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7AB804" w14:textId="79EE2E9F" w:rsidR="26B350A5" w:rsidRDefault="26B350A5" w:rsidP="26B350A5">
      <w:pPr>
        <w:jc w:val="center"/>
      </w:pPr>
      <w:r>
        <w:rPr>
          <w:noProof/>
          <w:lang w:eastAsia="ru-RU"/>
        </w:rPr>
        <w:drawing>
          <wp:inline distT="0" distB="0" distL="0" distR="0" wp14:anchorId="3EDC123B" wp14:editId="7B36D2CD">
            <wp:extent cx="1043796" cy="1043796"/>
            <wp:effectExtent l="0" t="0" r="0" b="0"/>
            <wp:docPr id="413228476" name="Рисунок 413228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57588" cy="1057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817AE" w14:textId="1BF4DDC1" w:rsidR="00B2309F" w:rsidRDefault="26B350A5" w:rsidP="26B350A5">
      <w:pPr>
        <w:jc w:val="center"/>
        <w:rPr>
          <w:b/>
          <w:bCs/>
          <w:sz w:val="28"/>
          <w:szCs w:val="28"/>
        </w:rPr>
      </w:pPr>
      <w:r w:rsidRPr="26B350A5">
        <w:rPr>
          <w:b/>
          <w:bCs/>
          <w:sz w:val="28"/>
          <w:szCs w:val="28"/>
        </w:rPr>
        <w:t>Белорусский Государственный Технологический Университет</w:t>
      </w:r>
    </w:p>
    <w:p w14:paraId="10468AE5" w14:textId="62EC15F7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0F1FBDAB" w14:textId="5F066015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692A96EC" w14:textId="39EDEEE9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3261FA5A" w14:textId="12EA8247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6B4AA969" w14:textId="0BE72AA5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6AD564B7" w14:textId="51381BAB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2E07EB80" w14:textId="434E116B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38A223D2" w14:textId="23A4AF21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228301AC" w14:textId="2D3BA6F8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3D0F2FE8" w14:textId="439450F4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1BF6E08B" w14:textId="698EA996" w:rsidR="26B350A5" w:rsidRDefault="26B350A5" w:rsidP="26B350A5">
      <w:pPr>
        <w:ind w:left="708"/>
        <w:jc w:val="center"/>
        <w:rPr>
          <w:b/>
          <w:bCs/>
          <w:sz w:val="36"/>
          <w:szCs w:val="36"/>
        </w:rPr>
      </w:pPr>
      <w:r w:rsidRPr="26B350A5">
        <w:rPr>
          <w:b/>
          <w:bCs/>
          <w:sz w:val="36"/>
          <w:szCs w:val="36"/>
        </w:rPr>
        <w:t>Факультет ИТ (ИСИТ)</w:t>
      </w:r>
    </w:p>
    <w:p w14:paraId="34F9B0A8" w14:textId="30535A41" w:rsidR="26B350A5" w:rsidRDefault="26B350A5" w:rsidP="26B350A5">
      <w:pPr>
        <w:ind w:left="708"/>
        <w:jc w:val="center"/>
        <w:rPr>
          <w:b/>
          <w:bCs/>
          <w:sz w:val="36"/>
          <w:szCs w:val="36"/>
        </w:rPr>
      </w:pPr>
      <w:r w:rsidRPr="26B350A5">
        <w:rPr>
          <w:b/>
          <w:bCs/>
          <w:sz w:val="36"/>
          <w:szCs w:val="36"/>
        </w:rPr>
        <w:t>Отчет по лабораторной работе ТРПО</w:t>
      </w:r>
    </w:p>
    <w:p w14:paraId="7259688E" w14:textId="04E7878E" w:rsidR="26B350A5" w:rsidRDefault="26B350A5" w:rsidP="26B350A5">
      <w:pPr>
        <w:ind w:left="708"/>
        <w:jc w:val="center"/>
        <w:rPr>
          <w:b/>
          <w:bCs/>
          <w:sz w:val="36"/>
          <w:szCs w:val="36"/>
        </w:rPr>
      </w:pPr>
      <w:r w:rsidRPr="26B350A5">
        <w:rPr>
          <w:b/>
          <w:bCs/>
          <w:sz w:val="36"/>
          <w:szCs w:val="36"/>
        </w:rPr>
        <w:t>№4</w:t>
      </w:r>
    </w:p>
    <w:p w14:paraId="3BFB62B7" w14:textId="2A2EF493" w:rsidR="26B350A5" w:rsidRDefault="26B350A5" w:rsidP="26B350A5">
      <w:pPr>
        <w:ind w:left="708"/>
        <w:jc w:val="center"/>
        <w:rPr>
          <w:b/>
          <w:bCs/>
          <w:sz w:val="36"/>
          <w:szCs w:val="36"/>
        </w:rPr>
      </w:pPr>
    </w:p>
    <w:p w14:paraId="55154678" w14:textId="47834F70" w:rsidR="26B350A5" w:rsidRDefault="26B350A5" w:rsidP="26B350A5">
      <w:pPr>
        <w:ind w:left="708"/>
        <w:jc w:val="center"/>
        <w:rPr>
          <w:b/>
          <w:bCs/>
          <w:sz w:val="36"/>
          <w:szCs w:val="36"/>
        </w:rPr>
      </w:pPr>
    </w:p>
    <w:p w14:paraId="1581C267" w14:textId="7D655883" w:rsidR="26B350A5" w:rsidRDefault="26B350A5" w:rsidP="26B350A5">
      <w:pPr>
        <w:ind w:left="708"/>
        <w:jc w:val="center"/>
        <w:rPr>
          <w:b/>
          <w:bCs/>
          <w:sz w:val="36"/>
          <w:szCs w:val="36"/>
        </w:rPr>
      </w:pPr>
    </w:p>
    <w:p w14:paraId="57806055" w14:textId="2BCF8987" w:rsidR="26B350A5" w:rsidRDefault="26B350A5" w:rsidP="26B350A5">
      <w:pPr>
        <w:ind w:left="708"/>
        <w:jc w:val="center"/>
        <w:rPr>
          <w:b/>
          <w:bCs/>
          <w:sz w:val="36"/>
          <w:szCs w:val="36"/>
        </w:rPr>
      </w:pPr>
    </w:p>
    <w:p w14:paraId="2A396C51" w14:textId="6E6C3DC4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  <w:r w:rsidRPr="26B350A5">
        <w:t xml:space="preserve">Подготовил: студент 1 курса, 3 группы 2 подгруппы, </w:t>
      </w:r>
    </w:p>
    <w:p w14:paraId="17D54213" w14:textId="421198BD" w:rsidR="26B350A5" w:rsidRDefault="26B350A5" w:rsidP="26B350A5">
      <w:pPr>
        <w:ind w:left="708"/>
        <w:jc w:val="center"/>
        <w:rPr>
          <w:b/>
          <w:bCs/>
        </w:rPr>
      </w:pPr>
      <w:r w:rsidRPr="26B350A5">
        <w:rPr>
          <w:b/>
          <w:bCs/>
        </w:rPr>
        <w:t xml:space="preserve">Савчук Алексей  </w:t>
      </w:r>
    </w:p>
    <w:p w14:paraId="65622E6C" w14:textId="68FCAC35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043EA8AA" w14:textId="15497E91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137ED9E5" w14:textId="31458D6C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6F7A1C70" w14:textId="5D7D7830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1AF51642" w14:textId="25308721" w:rsidR="26B350A5" w:rsidRPr="00820BD7" w:rsidRDefault="26B350A5" w:rsidP="26B350A5">
      <w:pPr>
        <w:ind w:left="708"/>
        <w:jc w:val="center"/>
        <w:rPr>
          <w:b/>
          <w:bCs/>
          <w:sz w:val="32"/>
          <w:szCs w:val="32"/>
        </w:rPr>
      </w:pPr>
      <w:r w:rsidRPr="00820BD7">
        <w:rPr>
          <w:b/>
          <w:bCs/>
          <w:sz w:val="32"/>
          <w:szCs w:val="32"/>
        </w:rPr>
        <w:t>ЗАДАНИЯ:</w:t>
      </w:r>
    </w:p>
    <w:p w14:paraId="67AF7318" w14:textId="26447197" w:rsidR="26B350A5" w:rsidRPr="001C3F38" w:rsidRDefault="26B350A5" w:rsidP="26B350A5">
      <w:pPr>
        <w:pStyle w:val="a3"/>
        <w:numPr>
          <w:ilvl w:val="0"/>
          <w:numId w:val="2"/>
        </w:numPr>
        <w:rPr>
          <w:b/>
          <w:bCs/>
          <w:sz w:val="28"/>
          <w:szCs w:val="28"/>
        </w:rPr>
      </w:pPr>
      <w:r w:rsidRPr="001C3F38">
        <w:rPr>
          <w:sz w:val="28"/>
          <w:szCs w:val="28"/>
        </w:rPr>
        <w:t>Выполнено;</w:t>
      </w:r>
    </w:p>
    <w:p w14:paraId="3A902CCA" w14:textId="67163F4A" w:rsidR="26B350A5" w:rsidRPr="001C3F38" w:rsidRDefault="26B350A5" w:rsidP="26B350A5">
      <w:pPr>
        <w:pStyle w:val="a3"/>
        <w:numPr>
          <w:ilvl w:val="0"/>
          <w:numId w:val="2"/>
        </w:numPr>
        <w:rPr>
          <w:b/>
          <w:bCs/>
          <w:sz w:val="28"/>
          <w:szCs w:val="28"/>
        </w:rPr>
      </w:pPr>
      <w:r w:rsidRPr="001C3F38">
        <w:rPr>
          <w:sz w:val="28"/>
          <w:szCs w:val="28"/>
        </w:rPr>
        <w:t>Выполнено;</w:t>
      </w:r>
    </w:p>
    <w:p w14:paraId="0B168F0A" w14:textId="3A09659F" w:rsidR="26B350A5" w:rsidRPr="001C3F38" w:rsidRDefault="26B350A5" w:rsidP="26B350A5">
      <w:pPr>
        <w:pStyle w:val="a3"/>
        <w:numPr>
          <w:ilvl w:val="0"/>
          <w:numId w:val="2"/>
        </w:numPr>
        <w:rPr>
          <w:b/>
          <w:bCs/>
          <w:sz w:val="28"/>
          <w:szCs w:val="28"/>
        </w:rPr>
      </w:pPr>
      <w:r w:rsidRPr="001C3F38">
        <w:rPr>
          <w:sz w:val="28"/>
          <w:szCs w:val="28"/>
        </w:rPr>
        <w:t>Выполнено;</w:t>
      </w:r>
    </w:p>
    <w:p w14:paraId="1E1F0EA4" w14:textId="2823B76C" w:rsidR="26B350A5" w:rsidRPr="001C3F38" w:rsidRDefault="001C3F38" w:rsidP="26B350A5">
      <w:pPr>
        <w:rPr>
          <w:b/>
          <w:sz w:val="28"/>
          <w:szCs w:val="28"/>
        </w:rPr>
      </w:pPr>
      <w:r>
        <w:rPr>
          <w:b/>
          <w:bCs/>
          <w:sz w:val="32"/>
          <w:szCs w:val="32"/>
        </w:rPr>
        <w:t xml:space="preserve">    </w:t>
      </w:r>
      <w:r w:rsidR="26B350A5" w:rsidRPr="00820BD7">
        <w:rPr>
          <w:b/>
          <w:bCs/>
          <w:sz w:val="32"/>
          <w:szCs w:val="32"/>
        </w:rPr>
        <w:t xml:space="preserve"> </w:t>
      </w:r>
      <w:r w:rsidR="26B350A5" w:rsidRPr="001C3F38">
        <w:rPr>
          <w:b/>
          <w:bCs/>
          <w:sz w:val="28"/>
          <w:szCs w:val="28"/>
        </w:rPr>
        <w:t>4.</w:t>
      </w:r>
      <w:r w:rsidR="26B350A5" w:rsidRPr="001C3F38">
        <w:rPr>
          <w:b/>
          <w:sz w:val="28"/>
          <w:szCs w:val="28"/>
        </w:rPr>
        <w:t>Словесно-формульное описание:</w:t>
      </w:r>
    </w:p>
    <w:p w14:paraId="54A5AC33" w14:textId="40BBA6DD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820BD7">
        <w:rPr>
          <w:sz w:val="32"/>
          <w:szCs w:val="32"/>
        </w:rPr>
        <w:t xml:space="preserve"> </w:t>
      </w:r>
      <w:r w:rsidRPr="001C3F38">
        <w:rPr>
          <w:sz w:val="28"/>
          <w:szCs w:val="28"/>
        </w:rPr>
        <w:t>1. Ввести символ</w:t>
      </w:r>
    </w:p>
    <w:p w14:paraId="5D115CCA" w14:textId="3F586E76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1C3F38">
        <w:rPr>
          <w:sz w:val="28"/>
          <w:szCs w:val="28"/>
        </w:rPr>
        <w:t xml:space="preserve"> 2. Если код символа попадает в диапазон от 30 в шестнадцатеричной системе счисления (0х30) до 39 в шестнадцатеричной системе счисления (0х39) включительно, то п.3, в противном случае п.5.</w:t>
      </w:r>
    </w:p>
    <w:p w14:paraId="3EA179B1" w14:textId="58B126F9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1C3F38">
        <w:rPr>
          <w:sz w:val="28"/>
          <w:szCs w:val="28"/>
        </w:rPr>
        <w:t xml:space="preserve"> 3. Вывести «Это цифра», символ цифры, ASCII, код символа в таблице ASCII.</w:t>
      </w:r>
    </w:p>
    <w:p w14:paraId="4A31527B" w14:textId="7F78AF2E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1C3F38">
        <w:rPr>
          <w:sz w:val="28"/>
          <w:szCs w:val="28"/>
        </w:rPr>
        <w:t xml:space="preserve"> 4. Перейти к п.12 (конец). </w:t>
      </w:r>
    </w:p>
    <w:p w14:paraId="1437BE25" w14:textId="17AD1332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1C3F38">
        <w:rPr>
          <w:sz w:val="28"/>
          <w:szCs w:val="28"/>
        </w:rPr>
        <w:t>5. Иначе: если код символа попадает в диапазон от 41 в шестнадцатеричной системе счисления (0х41) до 7A в шестнадцатеричной системе счисления (0х7A) включительно, то п.6, в противном случае п.8.</w:t>
      </w:r>
    </w:p>
    <w:p w14:paraId="207DEAD8" w14:textId="5509AF2E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1C3F38">
        <w:rPr>
          <w:sz w:val="28"/>
          <w:szCs w:val="28"/>
        </w:rPr>
        <w:t xml:space="preserve"> 6. Вывести «Это латинская буква», символ буквы, ASCII, код символа в таблице ASCII.</w:t>
      </w:r>
    </w:p>
    <w:p w14:paraId="5FB52C0E" w14:textId="3974D6D4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1C3F38">
        <w:rPr>
          <w:sz w:val="28"/>
          <w:szCs w:val="28"/>
        </w:rPr>
        <w:t xml:space="preserve"> 7. Перейти к п.12 (конец). </w:t>
      </w:r>
    </w:p>
    <w:p w14:paraId="5B59AF16" w14:textId="3F9ABB8B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1C3F38">
        <w:rPr>
          <w:sz w:val="28"/>
          <w:szCs w:val="28"/>
        </w:rPr>
        <w:t>8. Иначе: если код символа попадает в диапазон от 0xC0 до 0xFF включительно, то п.9 в противном случае п.11.</w:t>
      </w:r>
    </w:p>
    <w:p w14:paraId="2D368415" w14:textId="6CD286DC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1C3F38">
        <w:rPr>
          <w:sz w:val="28"/>
          <w:szCs w:val="28"/>
        </w:rPr>
        <w:t xml:space="preserve"> 9. Вывести «Это русская буква», символ буквы, </w:t>
      </w:r>
      <w:proofErr w:type="spellStart"/>
      <w:r w:rsidRPr="001C3F38">
        <w:rPr>
          <w:sz w:val="28"/>
          <w:szCs w:val="28"/>
        </w:rPr>
        <w:t>Windows</w:t>
      </w:r>
      <w:proofErr w:type="spellEnd"/>
      <w:r w:rsidRPr="001C3F38">
        <w:rPr>
          <w:sz w:val="28"/>
          <w:szCs w:val="28"/>
        </w:rPr>
        <w:t xml:space="preserve">- 1251, код символа в таблице </w:t>
      </w:r>
      <w:proofErr w:type="spellStart"/>
      <w:r w:rsidRPr="001C3F38">
        <w:rPr>
          <w:sz w:val="28"/>
          <w:szCs w:val="28"/>
        </w:rPr>
        <w:t>Windows</w:t>
      </w:r>
      <w:proofErr w:type="spellEnd"/>
      <w:r w:rsidRPr="001C3F38">
        <w:rPr>
          <w:sz w:val="28"/>
          <w:szCs w:val="28"/>
        </w:rPr>
        <w:t xml:space="preserve">- 1251. </w:t>
      </w:r>
    </w:p>
    <w:p w14:paraId="462AF9F0" w14:textId="1DBC01B6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1C3F38">
        <w:rPr>
          <w:sz w:val="28"/>
          <w:szCs w:val="28"/>
        </w:rPr>
        <w:t>10. Перейти к п.12 (конец).</w:t>
      </w:r>
    </w:p>
    <w:p w14:paraId="27C494A8" w14:textId="75041B32" w:rsidR="26B350A5" w:rsidRPr="001C3F38" w:rsidRDefault="26B350A5" w:rsidP="26B350A5">
      <w:pPr>
        <w:pStyle w:val="a3"/>
        <w:numPr>
          <w:ilvl w:val="0"/>
          <w:numId w:val="1"/>
        </w:numPr>
        <w:rPr>
          <w:sz w:val="28"/>
          <w:szCs w:val="28"/>
        </w:rPr>
      </w:pPr>
      <w:r w:rsidRPr="001C3F38">
        <w:rPr>
          <w:sz w:val="28"/>
          <w:szCs w:val="28"/>
        </w:rPr>
        <w:t xml:space="preserve"> 11. Вывести «Это не цифра и не буква», символ, код символа в таблице </w:t>
      </w:r>
      <w:proofErr w:type="spellStart"/>
      <w:r w:rsidRPr="001C3F38">
        <w:rPr>
          <w:sz w:val="28"/>
          <w:szCs w:val="28"/>
        </w:rPr>
        <w:t>Windows</w:t>
      </w:r>
      <w:proofErr w:type="spellEnd"/>
      <w:r w:rsidRPr="001C3F38">
        <w:rPr>
          <w:sz w:val="28"/>
          <w:szCs w:val="28"/>
        </w:rPr>
        <w:t>- 1251</w:t>
      </w:r>
    </w:p>
    <w:p w14:paraId="0B11C68A" w14:textId="279B8E03" w:rsidR="26B350A5" w:rsidRPr="001C3F38" w:rsidRDefault="26B350A5" w:rsidP="00820BD7">
      <w:pPr>
        <w:pStyle w:val="a3"/>
        <w:numPr>
          <w:ilvl w:val="0"/>
          <w:numId w:val="1"/>
        </w:numPr>
        <w:rPr>
          <w:b/>
          <w:bCs/>
          <w:sz w:val="28"/>
          <w:szCs w:val="28"/>
        </w:rPr>
      </w:pPr>
      <w:r w:rsidRPr="001C3F38">
        <w:rPr>
          <w:sz w:val="28"/>
          <w:szCs w:val="28"/>
        </w:rPr>
        <w:t xml:space="preserve"> 12. КОНЕЦ.</w:t>
      </w:r>
    </w:p>
    <w:p w14:paraId="7CEC57FB" w14:textId="0A1E6E83" w:rsidR="00820BD7" w:rsidRPr="001C3F38" w:rsidRDefault="00820BD7" w:rsidP="00820BD7">
      <w:pPr>
        <w:ind w:left="360"/>
        <w:rPr>
          <w:b/>
          <w:bCs/>
          <w:sz w:val="28"/>
          <w:szCs w:val="28"/>
        </w:rPr>
      </w:pPr>
      <w:r w:rsidRPr="001C3F38">
        <w:rPr>
          <w:b/>
          <w:bCs/>
          <w:sz w:val="28"/>
          <w:szCs w:val="28"/>
        </w:rPr>
        <w:t>Псевдокод:</w:t>
      </w:r>
    </w:p>
    <w:p w14:paraId="500C69A8" w14:textId="77777777" w:rsidR="00820BD7" w:rsidRPr="001C3F38" w:rsidRDefault="00820BD7" w:rsidP="00820BD7">
      <w:pPr>
        <w:pStyle w:val="a3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НАЧАЛО</w:t>
      </w:r>
    </w:p>
    <w:p w14:paraId="1E0A1F79" w14:textId="05662879" w:rsidR="00820BD7" w:rsidRPr="001C3F38" w:rsidRDefault="00820BD7" w:rsidP="00820BD7">
      <w:pPr>
        <w:pStyle w:val="a3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ВВОД символа</w:t>
      </w:r>
    </w:p>
    <w:p w14:paraId="4D8A7929" w14:textId="5AB79D3C" w:rsidR="00820BD7" w:rsidRPr="001C3F38" w:rsidRDefault="00820BD7" w:rsidP="00820BD7">
      <w:pPr>
        <w:pStyle w:val="a3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НАЧАЛО УСЛОВИЯ</w:t>
      </w:r>
      <w:r w:rsidRPr="001C3F38">
        <w:rPr>
          <w:rFonts w:ascii="Times New Roman" w:hAnsi="Times New Roman" w:cs="Times New Roman"/>
          <w:sz w:val="28"/>
          <w:szCs w:val="28"/>
        </w:rPr>
        <w:br/>
        <w:t>ЕСЛИ код символа &gt; 0x30 И код символа &lt;= 0x</w:t>
      </w:r>
      <w:r w:rsidRPr="001C3F38">
        <w:rPr>
          <w:rFonts w:ascii="Times New Roman" w:hAnsi="Times New Roman" w:cs="Times New Roman"/>
          <w:sz w:val="28"/>
          <w:szCs w:val="28"/>
        </w:rPr>
        <w:t>39</w:t>
      </w:r>
    </w:p>
    <w:p w14:paraId="77315B2A" w14:textId="4E5E4247" w:rsidR="00820BD7" w:rsidRPr="001C3F38" w:rsidRDefault="00820BD7" w:rsidP="00820BD7">
      <w:pPr>
        <w:pStyle w:val="a3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1C3F38">
        <w:rPr>
          <w:rFonts w:ascii="Times New Roman" w:hAnsi="Times New Roman" w:cs="Times New Roman"/>
          <w:sz w:val="28"/>
          <w:szCs w:val="28"/>
        </w:rPr>
        <w:tab/>
        <w:t xml:space="preserve">          </w:t>
      </w:r>
      <w:r w:rsidRPr="001C3F38">
        <w:rPr>
          <w:rFonts w:ascii="Times New Roman" w:hAnsi="Times New Roman" w:cs="Times New Roman"/>
          <w:sz w:val="28"/>
          <w:szCs w:val="28"/>
        </w:rPr>
        <w:t xml:space="preserve">ВЫВОД </w:t>
      </w:r>
      <w:proofErr w:type="gramStart"/>
      <w:r w:rsidRPr="001C3F38">
        <w:rPr>
          <w:rFonts w:ascii="Times New Roman" w:hAnsi="Times New Roman" w:cs="Times New Roman"/>
          <w:sz w:val="28"/>
          <w:szCs w:val="28"/>
        </w:rPr>
        <w:t>Это</w:t>
      </w:r>
      <w:proofErr w:type="gramEnd"/>
      <w:r w:rsidRPr="001C3F38">
        <w:rPr>
          <w:rFonts w:ascii="Times New Roman" w:hAnsi="Times New Roman" w:cs="Times New Roman"/>
          <w:sz w:val="28"/>
          <w:szCs w:val="28"/>
        </w:rPr>
        <w:t xml:space="preserve"> цифра, ASCII</w:t>
      </w:r>
    </w:p>
    <w:p w14:paraId="3B834987" w14:textId="690FD4FD" w:rsidR="00820BD7" w:rsidRPr="001C3F38" w:rsidRDefault="00820BD7" w:rsidP="00820BD7">
      <w:pPr>
        <w:pStyle w:val="a3"/>
        <w:tabs>
          <w:tab w:val="left" w:pos="142"/>
          <w:tab w:val="left" w:pos="284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1C3F38">
        <w:rPr>
          <w:rFonts w:ascii="Times New Roman" w:hAnsi="Times New Roman" w:cs="Times New Roman"/>
          <w:sz w:val="28"/>
          <w:szCs w:val="28"/>
        </w:rPr>
        <w:t xml:space="preserve">ИНАЧЕ </w:t>
      </w:r>
      <w:r w:rsidRPr="001C3F38">
        <w:rPr>
          <w:rFonts w:ascii="Times New Roman" w:hAnsi="Times New Roman" w:cs="Times New Roman"/>
          <w:sz w:val="28"/>
          <w:szCs w:val="28"/>
        </w:rPr>
        <w:br/>
        <w:t xml:space="preserve">          ЕСЛИ код символа &gt; 0x41 И код символ &lt;= 0x7A</w:t>
      </w:r>
      <w:r w:rsidRPr="001C3F38">
        <w:rPr>
          <w:rFonts w:ascii="Times New Roman" w:hAnsi="Times New Roman" w:cs="Times New Roman"/>
          <w:sz w:val="28"/>
          <w:szCs w:val="28"/>
        </w:rPr>
        <w:br/>
      </w:r>
      <w:r w:rsidRPr="001C3F38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1C3F38">
        <w:rPr>
          <w:rFonts w:ascii="Times New Roman" w:hAnsi="Times New Roman" w:cs="Times New Roman"/>
          <w:sz w:val="28"/>
          <w:szCs w:val="28"/>
        </w:rPr>
        <w:t xml:space="preserve">  ВЫВОД Это символ, ASCII</w:t>
      </w:r>
    </w:p>
    <w:p w14:paraId="36A88FD8" w14:textId="1A2D597C" w:rsidR="00820BD7" w:rsidRPr="001C3F38" w:rsidRDefault="00820BD7" w:rsidP="00820BD7">
      <w:pPr>
        <w:pStyle w:val="a3"/>
        <w:tabs>
          <w:tab w:val="left" w:pos="142"/>
          <w:tab w:val="left" w:pos="284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1C3F38">
        <w:rPr>
          <w:rFonts w:ascii="Times New Roman" w:hAnsi="Times New Roman" w:cs="Times New Roman"/>
          <w:sz w:val="28"/>
          <w:szCs w:val="28"/>
        </w:rPr>
        <w:t>ИНАЧЕ</w:t>
      </w:r>
    </w:p>
    <w:p w14:paraId="7BA3161A" w14:textId="4FFB7A7E" w:rsidR="00820BD7" w:rsidRPr="001C3F38" w:rsidRDefault="00820BD7" w:rsidP="00820BD7">
      <w:pPr>
        <w:pStyle w:val="a3"/>
        <w:tabs>
          <w:tab w:val="left" w:pos="142"/>
          <w:tab w:val="left" w:pos="284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>ЕСЛИ код символа &gt; 0xC0 и код символа &lt;= 0xFF</w:t>
      </w:r>
      <w:r w:rsidRPr="001C3F38">
        <w:rPr>
          <w:rFonts w:ascii="Times New Roman" w:hAnsi="Times New Roman" w:cs="Times New Roman"/>
          <w:sz w:val="28"/>
          <w:szCs w:val="28"/>
        </w:rPr>
        <w:br/>
        <w:t xml:space="preserve">          </w:t>
      </w: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 xml:space="preserve">ВЫВОД Это буква русского алфавита, </w:t>
      </w:r>
      <w:proofErr w:type="spellStart"/>
      <w:r w:rsidRPr="001C3F38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1C3F38">
        <w:rPr>
          <w:rFonts w:ascii="Times New Roman" w:hAnsi="Times New Roman" w:cs="Times New Roman"/>
          <w:sz w:val="28"/>
          <w:szCs w:val="28"/>
        </w:rPr>
        <w:t xml:space="preserve"> – 1251</w:t>
      </w:r>
    </w:p>
    <w:p w14:paraId="3A93CBF9" w14:textId="77777777" w:rsidR="00820BD7" w:rsidRPr="001C3F38" w:rsidRDefault="00820BD7" w:rsidP="00820BD7">
      <w:pPr>
        <w:tabs>
          <w:tab w:val="left" w:pos="142"/>
          <w:tab w:val="left" w:pos="284"/>
        </w:tabs>
        <w:spacing w:line="24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ab/>
        <w:t>ИНАЧЕ</w:t>
      </w:r>
    </w:p>
    <w:p w14:paraId="5304D1EB" w14:textId="04051845" w:rsidR="00820BD7" w:rsidRPr="001C3F38" w:rsidRDefault="00820BD7" w:rsidP="00820BD7">
      <w:pPr>
        <w:tabs>
          <w:tab w:val="left" w:pos="142"/>
          <w:tab w:val="left" w:pos="284"/>
        </w:tabs>
        <w:spacing w:line="24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ab/>
        <w:t xml:space="preserve">ВЫВОД </w:t>
      </w:r>
      <w:proofErr w:type="gramStart"/>
      <w:r w:rsidRPr="001C3F38">
        <w:rPr>
          <w:rFonts w:ascii="Times New Roman" w:hAnsi="Times New Roman" w:cs="Times New Roman"/>
          <w:sz w:val="28"/>
          <w:szCs w:val="28"/>
        </w:rPr>
        <w:t>Это</w:t>
      </w:r>
      <w:proofErr w:type="gramEnd"/>
      <w:r w:rsidRPr="001C3F38">
        <w:rPr>
          <w:rFonts w:ascii="Times New Roman" w:hAnsi="Times New Roman" w:cs="Times New Roman"/>
          <w:sz w:val="28"/>
          <w:szCs w:val="28"/>
        </w:rPr>
        <w:t xml:space="preserve"> и не буква и не цифра</w:t>
      </w:r>
    </w:p>
    <w:p w14:paraId="7AF602A1" w14:textId="77777777" w:rsidR="00820BD7" w:rsidRPr="001C3F38" w:rsidRDefault="00820BD7" w:rsidP="00820BD7">
      <w:pPr>
        <w:pStyle w:val="a3"/>
        <w:tabs>
          <w:tab w:val="left" w:pos="142"/>
          <w:tab w:val="left" w:pos="284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ab/>
      </w:r>
      <w:r w:rsidRPr="001C3F38">
        <w:rPr>
          <w:rFonts w:ascii="Times New Roman" w:hAnsi="Times New Roman" w:cs="Times New Roman"/>
          <w:sz w:val="28"/>
          <w:szCs w:val="28"/>
        </w:rPr>
        <w:tab/>
        <w:t>КОНЕЦ УСЛОВИЯ</w:t>
      </w:r>
    </w:p>
    <w:p w14:paraId="4C824346" w14:textId="29B97F5C" w:rsidR="00820BD7" w:rsidRPr="001C3F38" w:rsidRDefault="00820BD7" w:rsidP="00820BD7">
      <w:pPr>
        <w:ind w:left="360"/>
        <w:rPr>
          <w:b/>
          <w:bCs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КОНЕЦ</w:t>
      </w:r>
      <w:r w:rsidRPr="001C3F38">
        <w:rPr>
          <w:rFonts w:ascii="Times New Roman" w:hAnsi="Times New Roman" w:cs="Times New Roman"/>
          <w:sz w:val="28"/>
          <w:szCs w:val="28"/>
        </w:rPr>
        <w:br/>
      </w:r>
      <w:r w:rsidRPr="001C3F38">
        <w:rPr>
          <w:b/>
          <w:bCs/>
          <w:sz w:val="28"/>
          <w:szCs w:val="28"/>
        </w:rPr>
        <w:t xml:space="preserve"> </w:t>
      </w:r>
      <w:r w:rsidRPr="001C3F38">
        <w:rPr>
          <w:b/>
          <w:bCs/>
          <w:sz w:val="28"/>
          <w:szCs w:val="28"/>
        </w:rPr>
        <w:t>Блок-схема:</w:t>
      </w:r>
    </w:p>
    <w:p w14:paraId="6E5D126E" w14:textId="3A960E90" w:rsidR="00820BD7" w:rsidRDefault="00820BD7" w:rsidP="00820BD7">
      <w:pPr>
        <w:ind w:left="360"/>
        <w:jc w:val="center"/>
        <w:rPr>
          <w:b/>
          <w:bCs/>
          <w:sz w:val="28"/>
          <w:szCs w:val="28"/>
        </w:rPr>
      </w:pPr>
      <w:r w:rsidRPr="00DB454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8DBD323" wp14:editId="35FD46D0">
            <wp:extent cx="2628458" cy="5011947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3325" cy="5059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4D3E21" w14:textId="4BE83DD0" w:rsidR="00820BD7" w:rsidRDefault="00820BD7" w:rsidP="00820BD7">
      <w:pPr>
        <w:ind w:left="360"/>
        <w:jc w:val="center"/>
        <w:rPr>
          <w:b/>
          <w:bCs/>
          <w:sz w:val="28"/>
          <w:szCs w:val="28"/>
        </w:rPr>
      </w:pPr>
    </w:p>
    <w:p w14:paraId="1EE0BED2" w14:textId="0E63145D" w:rsidR="00820BD7" w:rsidRDefault="00820BD7" w:rsidP="00820BD7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</w:t>
      </w:r>
    </w:p>
    <w:p w14:paraId="5D1A2988" w14:textId="31E44AB3" w:rsidR="00820BD7" w:rsidRPr="001C3F38" w:rsidRDefault="00820BD7" w:rsidP="00820BD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1.</w:t>
      </w:r>
      <w:r w:rsidR="001C3F38" w:rsidRPr="001C3F38">
        <w:rPr>
          <w:rFonts w:ascii="Times New Roman" w:hAnsi="Times New Roman" w:cs="Times New Roman"/>
          <w:sz w:val="28"/>
          <w:szCs w:val="28"/>
        </w:rPr>
        <w:t xml:space="preserve"> </w:t>
      </w:r>
      <w:r w:rsidRPr="001C3F38">
        <w:rPr>
          <w:rFonts w:ascii="Times New Roman" w:hAnsi="Times New Roman" w:cs="Times New Roman"/>
          <w:sz w:val="28"/>
          <w:szCs w:val="28"/>
        </w:rPr>
        <w:t>Ввести Символ</w:t>
      </w:r>
    </w:p>
    <w:p w14:paraId="6977177E" w14:textId="1E12856E" w:rsidR="00820BD7" w:rsidRPr="001C3F38" w:rsidRDefault="00820BD7" w:rsidP="00820BD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2.</w:t>
      </w:r>
      <w:r w:rsidR="001C3F38" w:rsidRPr="001C3F38">
        <w:rPr>
          <w:rFonts w:ascii="Times New Roman" w:hAnsi="Times New Roman" w:cs="Times New Roman"/>
          <w:sz w:val="28"/>
          <w:szCs w:val="28"/>
        </w:rPr>
        <w:t xml:space="preserve"> </w:t>
      </w:r>
      <w:r w:rsidRPr="001C3F38">
        <w:rPr>
          <w:rFonts w:ascii="Times New Roman" w:hAnsi="Times New Roman" w:cs="Times New Roman"/>
          <w:sz w:val="28"/>
          <w:szCs w:val="28"/>
        </w:rPr>
        <w:t>ЕСЛИ код данного символа попадает в диапазон от С0 до DF включительно в шестнадцатеричной системе, то смотреть п. 3, иначе п. 6</w:t>
      </w:r>
    </w:p>
    <w:p w14:paraId="1028685B" w14:textId="3CD9A869" w:rsidR="00820BD7" w:rsidRPr="001C3F38" w:rsidRDefault="00820BD7" w:rsidP="00820BD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3.</w:t>
      </w:r>
      <w:r w:rsidR="001C3F38" w:rsidRPr="001C3F38">
        <w:rPr>
          <w:rFonts w:ascii="Times New Roman" w:hAnsi="Times New Roman" w:cs="Times New Roman"/>
          <w:sz w:val="28"/>
          <w:szCs w:val="28"/>
        </w:rPr>
        <w:t xml:space="preserve"> </w:t>
      </w:r>
      <w:r w:rsidRPr="001C3F38">
        <w:rPr>
          <w:rFonts w:ascii="Times New Roman" w:hAnsi="Times New Roman" w:cs="Times New Roman"/>
          <w:sz w:val="28"/>
          <w:szCs w:val="28"/>
        </w:rPr>
        <w:t>Прибавить к коду символа 32.</w:t>
      </w:r>
    </w:p>
    <w:p w14:paraId="79571B2C" w14:textId="051E9512" w:rsidR="00820BD7" w:rsidRPr="001C3F38" w:rsidRDefault="00820BD7" w:rsidP="00820BD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4.</w:t>
      </w:r>
      <w:r w:rsidR="001C3F38" w:rsidRPr="001C3F38">
        <w:rPr>
          <w:rFonts w:ascii="Times New Roman" w:hAnsi="Times New Roman" w:cs="Times New Roman"/>
          <w:sz w:val="28"/>
          <w:szCs w:val="28"/>
        </w:rPr>
        <w:t xml:space="preserve"> </w:t>
      </w:r>
      <w:r w:rsidRPr="001C3F38">
        <w:rPr>
          <w:rFonts w:ascii="Times New Roman" w:hAnsi="Times New Roman" w:cs="Times New Roman"/>
          <w:sz w:val="28"/>
          <w:szCs w:val="28"/>
        </w:rPr>
        <w:t>Вывести символ на экран.</w:t>
      </w:r>
    </w:p>
    <w:p w14:paraId="0FE512EB" w14:textId="01498D9D" w:rsidR="00820BD7" w:rsidRPr="001C3F38" w:rsidRDefault="00820BD7" w:rsidP="00820BD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lastRenderedPageBreak/>
        <w:t>5.</w:t>
      </w:r>
      <w:r w:rsidR="001C3F38" w:rsidRPr="001C3F38">
        <w:rPr>
          <w:rFonts w:ascii="Times New Roman" w:hAnsi="Times New Roman" w:cs="Times New Roman"/>
          <w:sz w:val="28"/>
          <w:szCs w:val="28"/>
        </w:rPr>
        <w:t xml:space="preserve"> </w:t>
      </w:r>
      <w:r w:rsidRPr="001C3F38">
        <w:rPr>
          <w:rFonts w:ascii="Times New Roman" w:hAnsi="Times New Roman" w:cs="Times New Roman"/>
          <w:sz w:val="28"/>
          <w:szCs w:val="28"/>
        </w:rPr>
        <w:t>Это не прописной символ.</w:t>
      </w:r>
    </w:p>
    <w:p w14:paraId="1D9C2FD8" w14:textId="7DCA6ABE" w:rsidR="00820BD7" w:rsidRPr="001C3F38" w:rsidRDefault="00820BD7" w:rsidP="00820BD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6.</w:t>
      </w:r>
      <w:r w:rsidR="001C3F38" w:rsidRPr="001C3F38">
        <w:rPr>
          <w:rFonts w:ascii="Times New Roman" w:hAnsi="Times New Roman" w:cs="Times New Roman"/>
          <w:sz w:val="28"/>
          <w:szCs w:val="28"/>
        </w:rPr>
        <w:t xml:space="preserve"> </w:t>
      </w:r>
      <w:r w:rsidRPr="001C3F38">
        <w:rPr>
          <w:rFonts w:ascii="Times New Roman" w:hAnsi="Times New Roman" w:cs="Times New Roman"/>
          <w:sz w:val="28"/>
          <w:szCs w:val="28"/>
        </w:rPr>
        <w:t>Конец.</w:t>
      </w:r>
    </w:p>
    <w:p w14:paraId="0A10E9AA" w14:textId="77777777" w:rsidR="00820BD7" w:rsidRPr="00820BD7" w:rsidRDefault="00820BD7" w:rsidP="00820BD7">
      <w:pPr>
        <w:pStyle w:val="a3"/>
        <w:rPr>
          <w:b/>
          <w:bCs/>
          <w:sz w:val="32"/>
          <w:szCs w:val="32"/>
        </w:rPr>
      </w:pPr>
    </w:p>
    <w:p w14:paraId="4AE381E4" w14:textId="635C628C" w:rsidR="00820BD7" w:rsidRPr="001C3F38" w:rsidRDefault="001C3F38" w:rsidP="00820BD7">
      <w:pPr>
        <w:spacing w:line="240" w:lineRule="auto"/>
        <w:ind w:left="-63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 xml:space="preserve">        </w:t>
      </w:r>
      <w:r w:rsidR="00820BD7" w:rsidRPr="001C3F38">
        <w:rPr>
          <w:rFonts w:ascii="Times New Roman" w:hAnsi="Times New Roman" w:cs="Times New Roman"/>
          <w:sz w:val="28"/>
          <w:szCs w:val="28"/>
        </w:rPr>
        <w:t>НАЧАЛО</w:t>
      </w:r>
    </w:p>
    <w:p w14:paraId="14FAE557" w14:textId="43AA7E32" w:rsidR="00820BD7" w:rsidRPr="001C3F38" w:rsidRDefault="001C3F38" w:rsidP="00820BD7">
      <w:pPr>
        <w:spacing w:line="240" w:lineRule="auto"/>
        <w:ind w:left="-633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 xml:space="preserve">          </w:t>
      </w:r>
      <w:r w:rsidR="00820BD7" w:rsidRPr="001C3F38">
        <w:rPr>
          <w:rFonts w:ascii="Times New Roman" w:hAnsi="Times New Roman" w:cs="Times New Roman"/>
          <w:sz w:val="28"/>
          <w:szCs w:val="28"/>
        </w:rPr>
        <w:t>ВВОД Символ</w:t>
      </w:r>
    </w:p>
    <w:p w14:paraId="783D0874" w14:textId="55FEFB0A" w:rsidR="00820BD7" w:rsidRPr="001C3F38" w:rsidRDefault="001C3F38" w:rsidP="00820BD7">
      <w:pPr>
        <w:spacing w:line="240" w:lineRule="auto"/>
        <w:ind w:left="-633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 xml:space="preserve">             </w:t>
      </w:r>
      <w:r w:rsidR="00820BD7" w:rsidRPr="001C3F38">
        <w:rPr>
          <w:rFonts w:ascii="Times New Roman" w:hAnsi="Times New Roman" w:cs="Times New Roman"/>
          <w:sz w:val="28"/>
          <w:szCs w:val="28"/>
        </w:rPr>
        <w:t>НАЧАЛО УСЛОВИЯ</w:t>
      </w:r>
      <w:r w:rsidR="00820BD7" w:rsidRPr="001C3F38">
        <w:rPr>
          <w:rFonts w:ascii="Times New Roman" w:hAnsi="Times New Roman" w:cs="Times New Roman"/>
          <w:sz w:val="28"/>
          <w:szCs w:val="28"/>
        </w:rPr>
        <w:br/>
      </w:r>
      <w:r w:rsidRPr="001C3F38">
        <w:rPr>
          <w:rFonts w:ascii="Times New Roman" w:hAnsi="Times New Roman" w:cs="Times New Roman"/>
          <w:sz w:val="28"/>
          <w:szCs w:val="28"/>
        </w:rPr>
        <w:t xml:space="preserve">         </w:t>
      </w:r>
      <w:r w:rsidR="00820BD7" w:rsidRPr="001C3F38">
        <w:rPr>
          <w:rFonts w:ascii="Times New Roman" w:hAnsi="Times New Roman" w:cs="Times New Roman"/>
          <w:sz w:val="28"/>
          <w:szCs w:val="28"/>
        </w:rPr>
        <w:t xml:space="preserve">ЕСЛИ код символа &gt;= C0 И код символа &lt;= DF </w:t>
      </w:r>
      <w:r w:rsidR="00820BD7" w:rsidRPr="001C3F38">
        <w:rPr>
          <w:rFonts w:ascii="Times New Roman" w:hAnsi="Times New Roman" w:cs="Times New Roman"/>
          <w:sz w:val="28"/>
          <w:szCs w:val="28"/>
        </w:rPr>
        <w:br/>
      </w:r>
      <w:r w:rsidRPr="001C3F38">
        <w:rPr>
          <w:rFonts w:ascii="Times New Roman" w:hAnsi="Times New Roman" w:cs="Times New Roman"/>
          <w:sz w:val="28"/>
          <w:szCs w:val="28"/>
        </w:rPr>
        <w:t xml:space="preserve">      </w:t>
      </w:r>
      <w:r w:rsidR="00820BD7" w:rsidRPr="001C3F38">
        <w:rPr>
          <w:rFonts w:ascii="Times New Roman" w:hAnsi="Times New Roman" w:cs="Times New Roman"/>
          <w:sz w:val="28"/>
          <w:szCs w:val="28"/>
        </w:rPr>
        <w:t>ПРИБАВИТЬ 32 к коду символа</w:t>
      </w:r>
      <w:r w:rsidR="00820BD7" w:rsidRPr="001C3F38">
        <w:rPr>
          <w:rFonts w:ascii="Times New Roman" w:hAnsi="Times New Roman" w:cs="Times New Roman"/>
          <w:sz w:val="28"/>
          <w:szCs w:val="28"/>
        </w:rPr>
        <w:br/>
      </w:r>
      <w:r w:rsidRPr="001C3F38">
        <w:rPr>
          <w:rFonts w:ascii="Times New Roman" w:hAnsi="Times New Roman" w:cs="Times New Roman"/>
          <w:sz w:val="28"/>
          <w:szCs w:val="28"/>
        </w:rPr>
        <w:t xml:space="preserve">      </w:t>
      </w:r>
      <w:r w:rsidR="00820BD7" w:rsidRPr="001C3F38">
        <w:rPr>
          <w:rFonts w:ascii="Times New Roman" w:hAnsi="Times New Roman" w:cs="Times New Roman"/>
          <w:sz w:val="28"/>
          <w:szCs w:val="28"/>
        </w:rPr>
        <w:t>ВЫВОД символа</w:t>
      </w:r>
    </w:p>
    <w:p w14:paraId="587A3FC7" w14:textId="3EA975EC" w:rsidR="00820BD7" w:rsidRPr="001C3F38" w:rsidRDefault="001C3F38" w:rsidP="00820BD7">
      <w:pPr>
        <w:spacing w:line="240" w:lineRule="auto"/>
        <w:ind w:left="-633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 xml:space="preserve">      </w:t>
      </w:r>
      <w:r w:rsidR="00820BD7" w:rsidRPr="001C3F38">
        <w:rPr>
          <w:rFonts w:ascii="Times New Roman" w:hAnsi="Times New Roman" w:cs="Times New Roman"/>
          <w:sz w:val="28"/>
          <w:szCs w:val="28"/>
        </w:rPr>
        <w:t>ИНАЧЕ</w:t>
      </w:r>
      <w:r w:rsidR="00820BD7" w:rsidRPr="001C3F38">
        <w:rPr>
          <w:rFonts w:ascii="Times New Roman" w:hAnsi="Times New Roman" w:cs="Times New Roman"/>
          <w:sz w:val="28"/>
          <w:szCs w:val="28"/>
        </w:rPr>
        <w:br/>
      </w:r>
      <w:r w:rsidRPr="001C3F38">
        <w:rPr>
          <w:rFonts w:ascii="Times New Roman" w:hAnsi="Times New Roman" w:cs="Times New Roman"/>
          <w:sz w:val="28"/>
          <w:szCs w:val="28"/>
        </w:rPr>
        <w:t xml:space="preserve">       </w:t>
      </w:r>
      <w:r w:rsidR="00820BD7" w:rsidRPr="001C3F38">
        <w:rPr>
          <w:rFonts w:ascii="Times New Roman" w:hAnsi="Times New Roman" w:cs="Times New Roman"/>
          <w:sz w:val="28"/>
          <w:szCs w:val="28"/>
        </w:rPr>
        <w:t>ВЫВОД Это не прописной символ</w:t>
      </w:r>
    </w:p>
    <w:p w14:paraId="64ED9606" w14:textId="65345601" w:rsidR="00820BD7" w:rsidRPr="001C3F38" w:rsidRDefault="001C3F38" w:rsidP="00820BD7">
      <w:pPr>
        <w:spacing w:line="240" w:lineRule="auto"/>
        <w:ind w:left="-633"/>
        <w:rPr>
          <w:rFonts w:ascii="Times New Roman" w:hAnsi="Times New Roman" w:cs="Times New Roman"/>
          <w:sz w:val="28"/>
          <w:szCs w:val="28"/>
          <w:lang w:val="pl-PL"/>
        </w:rPr>
      </w:pPr>
      <w:r w:rsidRPr="001C3F38">
        <w:rPr>
          <w:rFonts w:ascii="Times New Roman" w:hAnsi="Times New Roman" w:cs="Times New Roman"/>
          <w:sz w:val="28"/>
          <w:szCs w:val="28"/>
        </w:rPr>
        <w:t xml:space="preserve">       </w:t>
      </w:r>
      <w:r w:rsidR="00820BD7" w:rsidRPr="001C3F38">
        <w:rPr>
          <w:rFonts w:ascii="Times New Roman" w:hAnsi="Times New Roman" w:cs="Times New Roman"/>
          <w:sz w:val="28"/>
          <w:szCs w:val="28"/>
        </w:rPr>
        <w:t>КОНЕЦ</w:t>
      </w:r>
    </w:p>
    <w:p w14:paraId="09A15121" w14:textId="0519AC2A" w:rsidR="00820BD7" w:rsidRPr="00DB454E" w:rsidRDefault="001C3F38" w:rsidP="001C3F38">
      <w:pPr>
        <w:spacing w:line="240" w:lineRule="auto"/>
        <w:ind w:left="-63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1669EC" wp14:editId="205A1BE4">
                <wp:simplePos x="0" y="0"/>
                <wp:positionH relativeFrom="column">
                  <wp:posOffset>2395855</wp:posOffset>
                </wp:positionH>
                <wp:positionV relativeFrom="paragraph">
                  <wp:posOffset>3223838</wp:posOffset>
                </wp:positionV>
                <wp:extent cx="2002420" cy="0"/>
                <wp:effectExtent l="38100" t="76200" r="0" b="952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0242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F62FDA9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6" o:spid="_x0000_s1026" type="#_x0000_t32" style="position:absolute;margin-left:188.65pt;margin-top:253.85pt;width:157.65pt;height:0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" strokecolor="black [3200]" strokeweight=".5pt">
                <v:stroke endarrow="block" joinstyle="miter"/>
              </v:shape>
            </w:pict>
          </mc:Fallback>
        </mc:AlternateContent>
      </w:r>
      <w:r w:rsidRPr="00DB454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B0CC1A4" wp14:editId="636D9415">
            <wp:extent cx="2730500" cy="365125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533" cy="3795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B21683" w14:textId="78C3A83A" w:rsidR="00820BD7" w:rsidRPr="00DB454E" w:rsidRDefault="00820BD7" w:rsidP="00820BD7">
      <w:pPr>
        <w:spacing w:line="240" w:lineRule="auto"/>
        <w:ind w:left="-633"/>
        <w:jc w:val="center"/>
        <w:rPr>
          <w:rFonts w:ascii="Times New Roman" w:hAnsi="Times New Roman" w:cs="Times New Roman"/>
          <w:sz w:val="28"/>
          <w:szCs w:val="28"/>
        </w:rPr>
      </w:pPr>
    </w:p>
    <w:p w14:paraId="196E359D" w14:textId="77777777" w:rsidR="001C3F38" w:rsidRPr="00DB454E" w:rsidRDefault="001C3F38" w:rsidP="001C3F38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B454E">
        <w:rPr>
          <w:rFonts w:ascii="Times New Roman" w:hAnsi="Times New Roman" w:cs="Times New Roman"/>
          <w:sz w:val="28"/>
          <w:szCs w:val="28"/>
        </w:rPr>
        <w:t>Объявить переменные для каждой из 5 букв</w:t>
      </w:r>
    </w:p>
    <w:p w14:paraId="340B9A3C" w14:textId="77777777" w:rsidR="001C3F38" w:rsidRPr="00DB454E" w:rsidRDefault="001C3F38" w:rsidP="001C3F38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ы символа R</w:t>
      </w:r>
      <w:r w:rsidRPr="00DB454E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r</w:t>
      </w:r>
      <w:r w:rsidRPr="00DB454E">
        <w:rPr>
          <w:rFonts w:ascii="Times New Roman" w:hAnsi="Times New Roman" w:cs="Times New Roman"/>
          <w:sz w:val="28"/>
          <w:szCs w:val="28"/>
        </w:rPr>
        <w:t xml:space="preserve"> отнять и вывести</w:t>
      </w:r>
    </w:p>
    <w:p w14:paraId="3C28AD3D" w14:textId="77777777" w:rsidR="001C3F38" w:rsidRPr="00DB454E" w:rsidRDefault="001C3F38" w:rsidP="001C3F38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B454E">
        <w:rPr>
          <w:rFonts w:ascii="Times New Roman" w:hAnsi="Times New Roman" w:cs="Times New Roman"/>
          <w:sz w:val="28"/>
          <w:szCs w:val="28"/>
        </w:rPr>
        <w:t xml:space="preserve">Коды символа </w:t>
      </w:r>
      <w:r>
        <w:rPr>
          <w:rFonts w:ascii="Times New Roman" w:hAnsi="Times New Roman" w:cs="Times New Roman"/>
          <w:sz w:val="28"/>
          <w:szCs w:val="28"/>
        </w:rPr>
        <w:t>U</w:t>
      </w:r>
      <w:r w:rsidRPr="00DB454E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u</w:t>
      </w:r>
      <w:r w:rsidRPr="00DB454E">
        <w:rPr>
          <w:rFonts w:ascii="Times New Roman" w:hAnsi="Times New Roman" w:cs="Times New Roman"/>
          <w:sz w:val="28"/>
          <w:szCs w:val="28"/>
        </w:rPr>
        <w:t xml:space="preserve"> отнять и вывести</w:t>
      </w:r>
    </w:p>
    <w:p w14:paraId="7F8AD4E6" w14:textId="77777777" w:rsidR="001C3F38" w:rsidRPr="00DB454E" w:rsidRDefault="001C3F38" w:rsidP="001C3F38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ы символа T и t</w:t>
      </w:r>
      <w:r w:rsidRPr="00DB454E">
        <w:rPr>
          <w:rFonts w:ascii="Times New Roman" w:hAnsi="Times New Roman" w:cs="Times New Roman"/>
          <w:sz w:val="28"/>
          <w:szCs w:val="28"/>
        </w:rPr>
        <w:t xml:space="preserve"> отнять и вывести</w:t>
      </w:r>
    </w:p>
    <w:p w14:paraId="0C16704C" w14:textId="77777777" w:rsidR="001C3F38" w:rsidRPr="00DB454E" w:rsidRDefault="001C3F38" w:rsidP="001C3F38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B454E">
        <w:rPr>
          <w:rFonts w:ascii="Times New Roman" w:hAnsi="Times New Roman" w:cs="Times New Roman"/>
          <w:sz w:val="28"/>
          <w:szCs w:val="28"/>
        </w:rPr>
        <w:t xml:space="preserve">Коды символа </w:t>
      </w:r>
      <w:r>
        <w:rPr>
          <w:rFonts w:ascii="Times New Roman" w:hAnsi="Times New Roman" w:cs="Times New Roman"/>
          <w:sz w:val="28"/>
          <w:szCs w:val="28"/>
        </w:rPr>
        <w:t>K</w:t>
      </w:r>
      <w:r w:rsidRPr="00DB454E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k</w:t>
      </w:r>
      <w:r w:rsidRPr="00DB454E">
        <w:rPr>
          <w:rFonts w:ascii="Times New Roman" w:hAnsi="Times New Roman" w:cs="Times New Roman"/>
          <w:sz w:val="28"/>
          <w:szCs w:val="28"/>
        </w:rPr>
        <w:t xml:space="preserve"> отнять и вывести</w:t>
      </w:r>
    </w:p>
    <w:p w14:paraId="53DEC716" w14:textId="77777777" w:rsidR="001C3F38" w:rsidRPr="00DB454E" w:rsidRDefault="001C3F38" w:rsidP="001C3F38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B454E">
        <w:rPr>
          <w:rFonts w:ascii="Times New Roman" w:hAnsi="Times New Roman" w:cs="Times New Roman"/>
          <w:sz w:val="28"/>
          <w:szCs w:val="28"/>
        </w:rPr>
        <w:t xml:space="preserve">Коды символа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DB454E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DB454E">
        <w:rPr>
          <w:rFonts w:ascii="Times New Roman" w:hAnsi="Times New Roman" w:cs="Times New Roman"/>
          <w:sz w:val="28"/>
          <w:szCs w:val="28"/>
        </w:rPr>
        <w:t xml:space="preserve"> отнять и вывести</w:t>
      </w:r>
    </w:p>
    <w:p w14:paraId="248868AB" w14:textId="77777777" w:rsidR="001C3F38" w:rsidRPr="00DB454E" w:rsidRDefault="001C3F38" w:rsidP="001C3F38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B454E">
        <w:rPr>
          <w:rFonts w:ascii="Times New Roman" w:hAnsi="Times New Roman" w:cs="Times New Roman"/>
          <w:sz w:val="28"/>
          <w:szCs w:val="28"/>
        </w:rPr>
        <w:t>Конец</w:t>
      </w:r>
    </w:p>
    <w:p w14:paraId="20241B26" w14:textId="77777777" w:rsidR="001C3F38" w:rsidRPr="00DB454E" w:rsidRDefault="001C3F38" w:rsidP="001C3F3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4324F08" w14:textId="13EEF8D7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Pr="001C3F38">
        <w:rPr>
          <w:rFonts w:ascii="Times New Roman" w:hAnsi="Times New Roman" w:cs="Times New Roman"/>
          <w:sz w:val="28"/>
          <w:szCs w:val="28"/>
        </w:rPr>
        <w:t>НАЧАЛО</w:t>
      </w:r>
    </w:p>
    <w:p w14:paraId="390EB1A9" w14:textId="51CD1231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1C3F38">
        <w:rPr>
          <w:rFonts w:ascii="Times New Roman" w:hAnsi="Times New Roman" w:cs="Times New Roman"/>
          <w:sz w:val="28"/>
          <w:szCs w:val="28"/>
        </w:rPr>
        <w:t>ОБЪЯВЛЕНИЕ ПЕРЕМЕННЫХ R, r, U, u, T, t, K, k, O, o</w:t>
      </w:r>
    </w:p>
    <w:p w14:paraId="03C26C60" w14:textId="433FC395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proofErr w:type="spellStart"/>
      <w:r w:rsidRPr="001C3F38">
        <w:rPr>
          <w:rFonts w:ascii="Times New Roman" w:hAnsi="Times New Roman" w:cs="Times New Roman"/>
          <w:sz w:val="28"/>
          <w:szCs w:val="28"/>
        </w:rPr>
        <w:t>Вычетание</w:t>
      </w:r>
      <w:proofErr w:type="spellEnd"/>
      <w:r w:rsidRPr="001C3F38">
        <w:rPr>
          <w:rFonts w:ascii="Times New Roman" w:hAnsi="Times New Roman" w:cs="Times New Roman"/>
          <w:sz w:val="28"/>
          <w:szCs w:val="28"/>
        </w:rPr>
        <w:t xml:space="preserve"> кодов переменных R и r</w:t>
      </w:r>
    </w:p>
    <w:p w14:paraId="54C45965" w14:textId="003F068C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1C3F38">
        <w:rPr>
          <w:rFonts w:ascii="Times New Roman" w:hAnsi="Times New Roman" w:cs="Times New Roman"/>
          <w:sz w:val="28"/>
          <w:szCs w:val="28"/>
        </w:rPr>
        <w:t>ВЫВОД результата</w:t>
      </w:r>
    </w:p>
    <w:p w14:paraId="0BA64C37" w14:textId="0CEACD0E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proofErr w:type="spellStart"/>
      <w:r w:rsidRPr="001C3F38">
        <w:rPr>
          <w:rFonts w:ascii="Times New Roman" w:hAnsi="Times New Roman" w:cs="Times New Roman"/>
          <w:sz w:val="28"/>
          <w:szCs w:val="28"/>
        </w:rPr>
        <w:t>Вычетание</w:t>
      </w:r>
      <w:proofErr w:type="spellEnd"/>
      <w:r w:rsidRPr="001C3F38">
        <w:rPr>
          <w:rFonts w:ascii="Times New Roman" w:hAnsi="Times New Roman" w:cs="Times New Roman"/>
          <w:sz w:val="28"/>
          <w:szCs w:val="28"/>
        </w:rPr>
        <w:t xml:space="preserve"> кодов переменных U и u</w:t>
      </w:r>
    </w:p>
    <w:p w14:paraId="05C68944" w14:textId="26C93B4D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</w:t>
      </w:r>
      <w:r w:rsidRPr="001C3F38">
        <w:rPr>
          <w:rFonts w:ascii="Times New Roman" w:hAnsi="Times New Roman" w:cs="Times New Roman"/>
          <w:sz w:val="28"/>
          <w:szCs w:val="28"/>
        </w:rPr>
        <w:t>ВЫВОД результата</w:t>
      </w:r>
    </w:p>
    <w:p w14:paraId="2C8C9A6B" w14:textId="10F4B715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. </w:t>
      </w:r>
      <w:proofErr w:type="spellStart"/>
      <w:r w:rsidRPr="001C3F38">
        <w:rPr>
          <w:rFonts w:ascii="Times New Roman" w:hAnsi="Times New Roman" w:cs="Times New Roman"/>
          <w:sz w:val="28"/>
          <w:szCs w:val="28"/>
        </w:rPr>
        <w:t>Вычетание</w:t>
      </w:r>
      <w:proofErr w:type="spellEnd"/>
      <w:r w:rsidRPr="001C3F38">
        <w:rPr>
          <w:rFonts w:ascii="Times New Roman" w:hAnsi="Times New Roman" w:cs="Times New Roman"/>
          <w:sz w:val="28"/>
          <w:szCs w:val="28"/>
        </w:rPr>
        <w:t xml:space="preserve"> кодов переменных T и t</w:t>
      </w:r>
    </w:p>
    <w:p w14:paraId="290CD4DD" w14:textId="17205B1D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 </w:t>
      </w:r>
      <w:r w:rsidRPr="001C3F38">
        <w:rPr>
          <w:rFonts w:ascii="Times New Roman" w:hAnsi="Times New Roman" w:cs="Times New Roman"/>
          <w:sz w:val="28"/>
          <w:szCs w:val="28"/>
        </w:rPr>
        <w:t>ВЫВОД результата</w:t>
      </w:r>
    </w:p>
    <w:p w14:paraId="6C4EDB87" w14:textId="4F542563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 </w:t>
      </w:r>
      <w:proofErr w:type="spellStart"/>
      <w:r w:rsidRPr="001C3F38">
        <w:rPr>
          <w:rFonts w:ascii="Times New Roman" w:hAnsi="Times New Roman" w:cs="Times New Roman"/>
          <w:sz w:val="28"/>
          <w:szCs w:val="28"/>
        </w:rPr>
        <w:t>Вычетание</w:t>
      </w:r>
      <w:proofErr w:type="spellEnd"/>
      <w:r w:rsidRPr="001C3F38">
        <w:rPr>
          <w:rFonts w:ascii="Times New Roman" w:hAnsi="Times New Roman" w:cs="Times New Roman"/>
          <w:sz w:val="28"/>
          <w:szCs w:val="28"/>
        </w:rPr>
        <w:t xml:space="preserve"> кодов переменных K и k</w:t>
      </w:r>
    </w:p>
    <w:p w14:paraId="2848C18E" w14:textId="6A2B31D9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1C3F38">
        <w:rPr>
          <w:rFonts w:ascii="Times New Roman" w:hAnsi="Times New Roman" w:cs="Times New Roman"/>
          <w:sz w:val="28"/>
          <w:szCs w:val="28"/>
        </w:rPr>
        <w:t>ВЫВОД результата</w:t>
      </w:r>
    </w:p>
    <w:p w14:paraId="0A3633A4" w14:textId="16244320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10 .</w:t>
      </w:r>
      <w:proofErr w:type="spellStart"/>
      <w:r w:rsidRPr="001C3F38">
        <w:rPr>
          <w:rFonts w:ascii="Times New Roman" w:hAnsi="Times New Roman" w:cs="Times New Roman"/>
          <w:sz w:val="28"/>
          <w:szCs w:val="28"/>
        </w:rPr>
        <w:t>Вычетание</w:t>
      </w:r>
      <w:proofErr w:type="spellEnd"/>
      <w:proofErr w:type="gramEnd"/>
      <w:r w:rsidRPr="001C3F38">
        <w:rPr>
          <w:rFonts w:ascii="Times New Roman" w:hAnsi="Times New Roman" w:cs="Times New Roman"/>
          <w:sz w:val="28"/>
          <w:szCs w:val="28"/>
        </w:rPr>
        <w:t xml:space="preserve"> кодов переменных O и o </w:t>
      </w:r>
    </w:p>
    <w:p w14:paraId="5C67BFE4" w14:textId="082FEEAE" w:rsidR="001C3F38" w:rsidRPr="001C3F38" w:rsidRDefault="001C3F38" w:rsidP="001C3F38">
      <w:pPr>
        <w:pStyle w:val="a3"/>
        <w:numPr>
          <w:ilvl w:val="0"/>
          <w:numId w:val="1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1. </w:t>
      </w:r>
      <w:r w:rsidRPr="001C3F38">
        <w:rPr>
          <w:rFonts w:ascii="Times New Roman" w:hAnsi="Times New Roman" w:cs="Times New Roman"/>
          <w:sz w:val="28"/>
          <w:szCs w:val="28"/>
        </w:rPr>
        <w:t>Конец</w:t>
      </w:r>
    </w:p>
    <w:p w14:paraId="13397934" w14:textId="77777777" w:rsidR="001C3F38" w:rsidRPr="00DB454E" w:rsidRDefault="001C3F38" w:rsidP="001C3F38">
      <w:pPr>
        <w:spacing w:line="240" w:lineRule="auto"/>
        <w:ind w:left="-633"/>
        <w:jc w:val="center"/>
        <w:rPr>
          <w:rFonts w:ascii="Times New Roman" w:hAnsi="Times New Roman" w:cs="Times New Roman"/>
          <w:sz w:val="28"/>
          <w:szCs w:val="28"/>
        </w:rPr>
      </w:pPr>
      <w:r w:rsidRPr="00DB454E">
        <w:rPr>
          <w:rFonts w:ascii="Times New Roman" w:hAnsi="Times New Roman" w:cs="Times New Roman"/>
          <w:sz w:val="28"/>
          <w:szCs w:val="28"/>
        </w:rPr>
        <w:object w:dxaOrig="2810" w:dyaOrig="6650" w14:anchorId="50925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pt;height:301.5pt" o:ole="">
            <v:imagedata r:id="rId11" o:title=""/>
          </v:shape>
          <o:OLEObject Type="Embed" ProgID="Visio.Drawing.15" ShapeID="_x0000_i1025" DrawAspect="Content" ObjectID="_1727380574" r:id="rId12"/>
        </w:object>
      </w:r>
    </w:p>
    <w:p w14:paraId="376F781E" w14:textId="4CFEE16C" w:rsidR="26B350A5" w:rsidRDefault="26B350A5" w:rsidP="001C3F38">
      <w:pPr>
        <w:rPr>
          <w:b/>
          <w:bCs/>
          <w:sz w:val="28"/>
          <w:szCs w:val="28"/>
        </w:rPr>
      </w:pPr>
    </w:p>
    <w:p w14:paraId="44C5C636" w14:textId="77777777" w:rsidR="001C3F38" w:rsidRDefault="001C3F38" w:rsidP="001C3F38">
      <w:pPr>
        <w:spacing w:line="240" w:lineRule="auto"/>
        <w:ind w:left="-633"/>
        <w:rPr>
          <w:rFonts w:ascii="Times New Roman" w:hAnsi="Times New Roman" w:cs="Times New Roman"/>
          <w:b/>
          <w:sz w:val="28"/>
          <w:szCs w:val="28"/>
        </w:rPr>
      </w:pPr>
    </w:p>
    <w:p w14:paraId="6A59BD30" w14:textId="691AD0B6" w:rsidR="001C3F38" w:rsidRPr="001C3F38" w:rsidRDefault="001C3F38" w:rsidP="001C3F38">
      <w:pPr>
        <w:spacing w:line="240" w:lineRule="auto"/>
        <w:ind w:left="-633"/>
        <w:rPr>
          <w:rFonts w:ascii="Times New Roman" w:hAnsi="Times New Roman" w:cs="Times New Roman"/>
          <w:b/>
          <w:sz w:val="28"/>
          <w:szCs w:val="28"/>
        </w:rPr>
      </w:pPr>
      <w:r w:rsidRPr="001C3F38">
        <w:rPr>
          <w:rFonts w:ascii="Times New Roman" w:hAnsi="Times New Roman" w:cs="Times New Roman"/>
          <w:b/>
          <w:sz w:val="28"/>
          <w:szCs w:val="28"/>
        </w:rPr>
        <w:t>6.</w:t>
      </w:r>
    </w:p>
    <w:p w14:paraId="242421A0" w14:textId="23908E9E" w:rsidR="001C3F38" w:rsidRPr="001C3F38" w:rsidRDefault="001C3F38" w:rsidP="001C3F38">
      <w:pPr>
        <w:pStyle w:val="a3"/>
        <w:numPr>
          <w:ilvl w:val="0"/>
          <w:numId w:val="12"/>
        </w:numPr>
        <w:spacing w:line="24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1. </w:t>
      </w:r>
      <w:r w:rsidRPr="001C3F38">
        <w:rPr>
          <w:rFonts w:ascii="Times New Roman" w:hAnsi="Times New Roman" w:cs="Times New Roman"/>
          <w:sz w:val="24"/>
          <w:szCs w:val="28"/>
        </w:rPr>
        <w:t>НАЧАЛО</w:t>
      </w:r>
    </w:p>
    <w:p w14:paraId="192AB325" w14:textId="7BBC1BCF" w:rsidR="001C3F38" w:rsidRPr="001C3F38" w:rsidRDefault="001C3F38" w:rsidP="001C3F38">
      <w:pPr>
        <w:pStyle w:val="a3"/>
        <w:numPr>
          <w:ilvl w:val="0"/>
          <w:numId w:val="12"/>
        </w:numPr>
        <w:spacing w:line="24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2. </w:t>
      </w:r>
      <w:r w:rsidRPr="001C3F38">
        <w:rPr>
          <w:rFonts w:ascii="Times New Roman" w:hAnsi="Times New Roman" w:cs="Times New Roman"/>
          <w:sz w:val="24"/>
          <w:szCs w:val="28"/>
        </w:rPr>
        <w:t>ИЩЕМ ПАПКУ С НАШИМ ИМЕНЕМ ФАЙЛА</w:t>
      </w:r>
    </w:p>
    <w:p w14:paraId="162758E0" w14:textId="7A83E149" w:rsidR="001C3F38" w:rsidRPr="001C3F38" w:rsidRDefault="001C3F38" w:rsidP="001C3F38">
      <w:pPr>
        <w:pStyle w:val="a3"/>
        <w:numPr>
          <w:ilvl w:val="0"/>
          <w:numId w:val="12"/>
        </w:numPr>
        <w:spacing w:line="24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3. </w:t>
      </w:r>
      <w:r w:rsidRPr="001C3F38">
        <w:rPr>
          <w:rFonts w:ascii="Times New Roman" w:hAnsi="Times New Roman" w:cs="Times New Roman"/>
          <w:sz w:val="24"/>
          <w:szCs w:val="28"/>
        </w:rPr>
        <w:t>ПОЛУЧАЕМ ВСЕ ИМЕНА ФАЙЛОВ И СРАВНИВАЕМ ИХ СО СВОИМ НАЗВАНИЕМ</w:t>
      </w:r>
    </w:p>
    <w:p w14:paraId="7E895952" w14:textId="5FF613F8" w:rsidR="001C3F38" w:rsidRPr="001C3F38" w:rsidRDefault="001C3F38" w:rsidP="001C3F38">
      <w:pPr>
        <w:pStyle w:val="a3"/>
        <w:numPr>
          <w:ilvl w:val="0"/>
          <w:numId w:val="12"/>
        </w:numPr>
        <w:spacing w:line="24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4. </w:t>
      </w:r>
      <w:r w:rsidRPr="001C3F38">
        <w:rPr>
          <w:rFonts w:ascii="Times New Roman" w:hAnsi="Times New Roman" w:cs="Times New Roman"/>
          <w:sz w:val="24"/>
          <w:szCs w:val="28"/>
        </w:rPr>
        <w:t xml:space="preserve">ЕСЛИ НЕ ОДИН НЕ СОВПАДАЕТ, ТО ПОВТОРЯЕМ ЭТОТ АЛГОРИТМ ДЛЯ КАЖДОГО </w:t>
      </w:r>
      <w:r>
        <w:rPr>
          <w:rFonts w:ascii="Times New Roman" w:hAnsi="Times New Roman" w:cs="Times New Roman"/>
          <w:sz w:val="24"/>
          <w:szCs w:val="28"/>
        </w:rPr>
        <w:t xml:space="preserve">5. </w:t>
      </w:r>
      <w:r w:rsidRPr="001C3F38">
        <w:rPr>
          <w:rFonts w:ascii="Times New Roman" w:hAnsi="Times New Roman" w:cs="Times New Roman"/>
          <w:sz w:val="24"/>
          <w:szCs w:val="28"/>
        </w:rPr>
        <w:t>ПОДКОТОЛОГА, ПОКА НЕ НАЙДЕМ НУЖНЫЙ ФАЙЛ</w:t>
      </w:r>
    </w:p>
    <w:p w14:paraId="763497B8" w14:textId="1216E8D5" w:rsidR="001C3F38" w:rsidRPr="001C3F38" w:rsidRDefault="001C3F38" w:rsidP="001C3F38">
      <w:pPr>
        <w:pStyle w:val="a3"/>
        <w:numPr>
          <w:ilvl w:val="0"/>
          <w:numId w:val="12"/>
        </w:numPr>
        <w:spacing w:line="24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5. </w:t>
      </w:r>
      <w:r w:rsidRPr="001C3F38">
        <w:rPr>
          <w:rFonts w:ascii="Times New Roman" w:hAnsi="Times New Roman" w:cs="Times New Roman"/>
          <w:sz w:val="24"/>
          <w:szCs w:val="28"/>
        </w:rPr>
        <w:t>КОНЕЦ</w:t>
      </w:r>
    </w:p>
    <w:p w14:paraId="5AAD74A3" w14:textId="77777777" w:rsidR="001C3F38" w:rsidRPr="001C3F38" w:rsidRDefault="001C3F38" w:rsidP="001C3F38">
      <w:pPr>
        <w:spacing w:line="240" w:lineRule="auto"/>
        <w:ind w:left="-633"/>
        <w:rPr>
          <w:rFonts w:ascii="Times New Roman" w:hAnsi="Times New Roman" w:cs="Times New Roman"/>
          <w:sz w:val="24"/>
          <w:szCs w:val="28"/>
        </w:rPr>
      </w:pPr>
      <w:r w:rsidRPr="001C3F38">
        <w:rPr>
          <w:rFonts w:ascii="Times New Roman" w:hAnsi="Times New Roman" w:cs="Times New Roman"/>
          <w:sz w:val="24"/>
          <w:szCs w:val="28"/>
        </w:rPr>
        <w:lastRenderedPageBreak/>
        <w:t>после того, как вы прочитали имя файла, вы начинаете с корневого каталога, получаете все имена файлов и сравниваете их со своим именем. Если ни один из них не совпадает, вы рекурсивно повторяете этот алгоритм для каждого подкаталога, пока не найдете нужный файл.</w:t>
      </w:r>
    </w:p>
    <w:p w14:paraId="4F1FA699" w14:textId="3799ADFD" w:rsidR="001C3F38" w:rsidRPr="001C3F38" w:rsidRDefault="001C3F38" w:rsidP="001C3F3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0C471BB8" w14:textId="4F17A2A4" w:rsidR="001C3F38" w:rsidRPr="001C3F38" w:rsidRDefault="001C3F38" w:rsidP="001C3F38">
      <w:pPr>
        <w:spacing w:after="0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Ответы на вопросы:</w:t>
      </w:r>
    </w:p>
    <w:p w14:paraId="1EFF170C" w14:textId="77777777" w:rsidR="001C3F38" w:rsidRPr="001C3F38" w:rsidRDefault="001C3F38" w:rsidP="001C3F3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1.Что такое алгоритм?</w:t>
      </w:r>
    </w:p>
    <w:p w14:paraId="3B23D97D" w14:textId="77777777" w:rsidR="001C3F38" w:rsidRPr="001C3F38" w:rsidRDefault="001C3F38" w:rsidP="001C3F38">
      <w:pPr>
        <w:pStyle w:val="a3"/>
        <w:numPr>
          <w:ilvl w:val="0"/>
          <w:numId w:val="13"/>
        </w:numPr>
        <w:spacing w:after="0"/>
        <w:rPr>
          <w:rStyle w:val="w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1C3F38">
        <w:rPr>
          <w:rFonts w:ascii="Times New Roman" w:hAnsi="Times New Roman" w:cs="Times New Roman"/>
          <w:sz w:val="28"/>
          <w:szCs w:val="28"/>
        </w:rPr>
        <w:t>Алгоритм - точное предписание, определяющее вычислительный процесс, ведущий от начальных данных к искомому результату.</w:t>
      </w:r>
    </w:p>
    <w:p w14:paraId="695B57BD" w14:textId="77777777" w:rsidR="001C3F38" w:rsidRPr="001C3F38" w:rsidRDefault="001C3F38" w:rsidP="001C3F38">
      <w:pPr>
        <w:spacing w:after="0"/>
        <w:rPr>
          <w:rStyle w:val="aa"/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 xml:space="preserve">2.Перечислите </w:t>
      </w:r>
      <w:proofErr w:type="spellStart"/>
      <w:r w:rsidRPr="001C3F38">
        <w:rPr>
          <w:rFonts w:ascii="Times New Roman" w:hAnsi="Times New Roman" w:cs="Times New Roman"/>
          <w:sz w:val="28"/>
          <w:szCs w:val="28"/>
        </w:rPr>
        <w:t>св-ва</w:t>
      </w:r>
      <w:proofErr w:type="spellEnd"/>
      <w:r w:rsidRPr="001C3F38">
        <w:rPr>
          <w:rFonts w:ascii="Times New Roman" w:hAnsi="Times New Roman" w:cs="Times New Roman"/>
          <w:sz w:val="28"/>
          <w:szCs w:val="28"/>
        </w:rPr>
        <w:t xml:space="preserve"> алгоритма. </w:t>
      </w:r>
      <w:r w:rsidRPr="001C3F38">
        <w:rPr>
          <w:rStyle w:val="aa"/>
          <w:rFonts w:ascii="Times New Roman" w:hAnsi="Times New Roman" w:cs="Times New Roman"/>
          <w:color w:val="auto"/>
          <w:sz w:val="28"/>
          <w:szCs w:val="28"/>
        </w:rPr>
        <w:t xml:space="preserve">Основными </w:t>
      </w:r>
      <w:proofErr w:type="spellStart"/>
      <w:proofErr w:type="gramStart"/>
      <w:r w:rsidRPr="001C3F38">
        <w:rPr>
          <w:rStyle w:val="aa"/>
          <w:rFonts w:ascii="Times New Roman" w:hAnsi="Times New Roman" w:cs="Times New Roman"/>
          <w:color w:val="auto"/>
          <w:sz w:val="28"/>
          <w:szCs w:val="28"/>
        </w:rPr>
        <w:t>св-ами</w:t>
      </w:r>
      <w:proofErr w:type="spellEnd"/>
      <w:proofErr w:type="gramEnd"/>
      <w:r w:rsidRPr="001C3F38">
        <w:rPr>
          <w:rStyle w:val="aa"/>
          <w:rFonts w:ascii="Times New Roman" w:hAnsi="Times New Roman" w:cs="Times New Roman"/>
          <w:color w:val="auto"/>
          <w:sz w:val="28"/>
          <w:szCs w:val="28"/>
        </w:rPr>
        <w:t xml:space="preserve"> алгоритмов являются:</w:t>
      </w:r>
    </w:p>
    <w:p w14:paraId="7041EADD" w14:textId="77777777" w:rsidR="001C3F38" w:rsidRPr="001C3F38" w:rsidRDefault="001C3F38" w:rsidP="001C3F38">
      <w:pPr>
        <w:pStyle w:val="a3"/>
        <w:numPr>
          <w:ilvl w:val="0"/>
          <w:numId w:val="13"/>
        </w:numPr>
        <w:spacing w:after="0"/>
        <w:rPr>
          <w:rStyle w:val="aa"/>
          <w:rFonts w:ascii="Times New Roman" w:hAnsi="Times New Roman" w:cs="Times New Roman"/>
          <w:i w:val="0"/>
          <w:color w:val="auto"/>
          <w:sz w:val="28"/>
          <w:szCs w:val="28"/>
        </w:rPr>
      </w:pPr>
      <w:r w:rsidRPr="001C3F38">
        <w:rPr>
          <w:rStyle w:val="aa"/>
          <w:rFonts w:ascii="Times New Roman" w:hAnsi="Times New Roman" w:cs="Times New Roman"/>
          <w:color w:val="auto"/>
          <w:sz w:val="28"/>
          <w:szCs w:val="28"/>
        </w:rPr>
        <w:t>Универсальность (массовость) - применимость алгоритма к различным наборам исходных данных</w:t>
      </w:r>
    </w:p>
    <w:p w14:paraId="2BDC0E22" w14:textId="77777777" w:rsidR="001C3F38" w:rsidRPr="001C3F38" w:rsidRDefault="001C3F38" w:rsidP="001C3F38">
      <w:pPr>
        <w:pStyle w:val="a3"/>
        <w:numPr>
          <w:ilvl w:val="0"/>
          <w:numId w:val="13"/>
        </w:numPr>
        <w:spacing w:after="0"/>
        <w:rPr>
          <w:rStyle w:val="aa"/>
          <w:rFonts w:ascii="Times New Roman" w:hAnsi="Times New Roman" w:cs="Times New Roman"/>
          <w:i w:val="0"/>
          <w:color w:val="auto"/>
          <w:sz w:val="28"/>
          <w:szCs w:val="28"/>
        </w:rPr>
      </w:pPr>
      <w:r w:rsidRPr="001C3F38">
        <w:rPr>
          <w:rStyle w:val="aa"/>
          <w:rFonts w:ascii="Times New Roman" w:hAnsi="Times New Roman" w:cs="Times New Roman"/>
          <w:color w:val="auto"/>
          <w:sz w:val="28"/>
          <w:szCs w:val="28"/>
        </w:rPr>
        <w:t>Дискретность - процесс решения задачи по алгоритму разбит на отдельные действия</w:t>
      </w:r>
    </w:p>
    <w:p w14:paraId="3416ECEB" w14:textId="77777777" w:rsidR="001C3F38" w:rsidRPr="001C3F38" w:rsidRDefault="001C3F38" w:rsidP="001C3F38">
      <w:pPr>
        <w:pStyle w:val="a3"/>
        <w:numPr>
          <w:ilvl w:val="0"/>
          <w:numId w:val="13"/>
        </w:numPr>
        <w:spacing w:after="0"/>
        <w:rPr>
          <w:rStyle w:val="aa"/>
          <w:rFonts w:ascii="Times New Roman" w:hAnsi="Times New Roman" w:cs="Times New Roman"/>
          <w:i w:val="0"/>
          <w:color w:val="auto"/>
          <w:sz w:val="28"/>
          <w:szCs w:val="28"/>
        </w:rPr>
      </w:pPr>
      <w:r w:rsidRPr="001C3F38">
        <w:rPr>
          <w:rStyle w:val="aa"/>
          <w:rFonts w:ascii="Times New Roman" w:hAnsi="Times New Roman" w:cs="Times New Roman"/>
          <w:color w:val="auto"/>
          <w:sz w:val="28"/>
          <w:szCs w:val="28"/>
        </w:rPr>
        <w:t>Однозначность - правила и порядок выполнения действий алгоритма имеют единственное толкование</w:t>
      </w:r>
    </w:p>
    <w:p w14:paraId="6E8BC08B" w14:textId="77777777" w:rsidR="001C3F38" w:rsidRPr="001C3F38" w:rsidRDefault="001C3F38" w:rsidP="001C3F38">
      <w:pPr>
        <w:pStyle w:val="a3"/>
        <w:numPr>
          <w:ilvl w:val="0"/>
          <w:numId w:val="13"/>
        </w:numPr>
        <w:spacing w:after="0"/>
        <w:rPr>
          <w:rStyle w:val="aa"/>
          <w:rFonts w:ascii="Times New Roman" w:hAnsi="Times New Roman" w:cs="Times New Roman"/>
          <w:i w:val="0"/>
          <w:color w:val="auto"/>
          <w:sz w:val="28"/>
          <w:szCs w:val="28"/>
        </w:rPr>
      </w:pPr>
      <w:r w:rsidRPr="001C3F38">
        <w:rPr>
          <w:rStyle w:val="aa"/>
          <w:rFonts w:ascii="Times New Roman" w:hAnsi="Times New Roman" w:cs="Times New Roman"/>
          <w:color w:val="auto"/>
          <w:sz w:val="28"/>
          <w:szCs w:val="28"/>
        </w:rPr>
        <w:t>Конечность - каждое из действий и весь алгоритм в целом обязательно завершаются</w:t>
      </w:r>
    </w:p>
    <w:p w14:paraId="02669826" w14:textId="77777777" w:rsidR="001C3F38" w:rsidRPr="001C3F38" w:rsidRDefault="001C3F38" w:rsidP="001C3F38">
      <w:pPr>
        <w:pStyle w:val="a3"/>
        <w:numPr>
          <w:ilvl w:val="0"/>
          <w:numId w:val="13"/>
        </w:numPr>
        <w:spacing w:after="0"/>
        <w:rPr>
          <w:rStyle w:val="aa"/>
          <w:rFonts w:ascii="Times New Roman" w:hAnsi="Times New Roman" w:cs="Times New Roman"/>
          <w:i w:val="0"/>
          <w:color w:val="auto"/>
          <w:sz w:val="28"/>
          <w:szCs w:val="28"/>
        </w:rPr>
      </w:pPr>
      <w:r w:rsidRPr="001C3F38">
        <w:rPr>
          <w:rStyle w:val="aa"/>
          <w:rFonts w:ascii="Times New Roman" w:hAnsi="Times New Roman" w:cs="Times New Roman"/>
          <w:color w:val="auto"/>
          <w:sz w:val="28"/>
          <w:szCs w:val="28"/>
        </w:rPr>
        <w:t>Результативность - по завершении выполнения алгоритма обязательно получается конечный результат</w:t>
      </w:r>
    </w:p>
    <w:p w14:paraId="34E7A2D3" w14:textId="77777777" w:rsidR="001C3F38" w:rsidRPr="001C3F38" w:rsidRDefault="001C3F38" w:rsidP="001C3F38">
      <w:pPr>
        <w:pStyle w:val="a3"/>
        <w:numPr>
          <w:ilvl w:val="0"/>
          <w:numId w:val="13"/>
        </w:numPr>
        <w:spacing w:after="0"/>
        <w:rPr>
          <w:rStyle w:val="aa"/>
          <w:rFonts w:ascii="Times New Roman" w:hAnsi="Times New Roman" w:cs="Times New Roman"/>
          <w:i w:val="0"/>
          <w:color w:val="auto"/>
          <w:sz w:val="28"/>
          <w:szCs w:val="28"/>
        </w:rPr>
      </w:pPr>
      <w:r w:rsidRPr="001C3F38">
        <w:rPr>
          <w:rStyle w:val="aa"/>
          <w:rFonts w:ascii="Times New Roman" w:hAnsi="Times New Roman" w:cs="Times New Roman"/>
          <w:color w:val="auto"/>
          <w:sz w:val="28"/>
          <w:szCs w:val="28"/>
        </w:rPr>
        <w:t>Выполнимость - результата алгоритма достигается за конечное число шагов</w:t>
      </w:r>
    </w:p>
    <w:p w14:paraId="355E5B43" w14:textId="77777777" w:rsidR="001C3F38" w:rsidRPr="001C3F38" w:rsidRDefault="001C3F38" w:rsidP="001C3F3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3.Какие способы записи алгоритма существуют? Какие способы вы использовали при выполнении лабораторной работы</w:t>
      </w:r>
    </w:p>
    <w:p w14:paraId="79814A60" w14:textId="77777777" w:rsidR="00915064" w:rsidRPr="00915064" w:rsidRDefault="001C3F38" w:rsidP="001C3F38">
      <w:pPr>
        <w:pStyle w:val="a3"/>
        <w:numPr>
          <w:ilvl w:val="0"/>
          <w:numId w:val="14"/>
        </w:numPr>
        <w:spacing w:after="0"/>
        <w:rPr>
          <w:rStyle w:val="ab"/>
          <w:rFonts w:ascii="Times New Roman" w:hAnsi="Times New Roman" w:cs="Times New Roman"/>
          <w:i w:val="0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Существуют</w:t>
      </w:r>
      <w:r w:rsidRPr="001C3F38">
        <w:rPr>
          <w:rStyle w:val="ab"/>
          <w:rFonts w:ascii="Times New Roman" w:hAnsi="Times New Roman" w:cs="Times New Roman"/>
          <w:sz w:val="28"/>
          <w:szCs w:val="28"/>
        </w:rPr>
        <w:t> следующие способы записи алгоритмов: словесный; словесно-пошаговый; формульный; графический; табличный; блок-схема; программа.</w:t>
      </w:r>
    </w:p>
    <w:p w14:paraId="26C38732" w14:textId="77777777" w:rsidR="00915064" w:rsidRPr="00915064" w:rsidRDefault="001C3F38" w:rsidP="001C3F38">
      <w:pPr>
        <w:pStyle w:val="a3"/>
        <w:numPr>
          <w:ilvl w:val="0"/>
          <w:numId w:val="14"/>
        </w:numPr>
        <w:spacing w:after="0"/>
        <w:rPr>
          <w:rFonts w:ascii="Times New Roman" w:hAnsi="Times New Roman" w:cs="Times New Roman"/>
          <w:iCs/>
          <w:color w:val="404040" w:themeColor="text1" w:themeTint="BF"/>
          <w:sz w:val="28"/>
          <w:szCs w:val="28"/>
        </w:rPr>
      </w:pPr>
      <w:r w:rsidRPr="001C3F38">
        <w:sym w:font="Symbol" w:char="F02D"/>
      </w:r>
      <w:r w:rsidRPr="00915064">
        <w:rPr>
          <w:rFonts w:ascii="Times New Roman" w:hAnsi="Times New Roman" w:cs="Times New Roman"/>
          <w:sz w:val="28"/>
          <w:szCs w:val="28"/>
        </w:rPr>
        <w:t xml:space="preserve"> приведите словесно-формульное описание алгоритма; </w:t>
      </w:r>
    </w:p>
    <w:p w14:paraId="6C3DF842" w14:textId="77777777" w:rsidR="00915064" w:rsidRPr="00915064" w:rsidRDefault="001C3F38" w:rsidP="001C3F38">
      <w:pPr>
        <w:pStyle w:val="a3"/>
        <w:numPr>
          <w:ilvl w:val="0"/>
          <w:numId w:val="14"/>
        </w:numPr>
        <w:spacing w:after="0"/>
        <w:rPr>
          <w:rFonts w:ascii="Times New Roman" w:hAnsi="Times New Roman" w:cs="Times New Roman"/>
          <w:iCs/>
          <w:color w:val="404040" w:themeColor="text1" w:themeTint="BF"/>
          <w:sz w:val="28"/>
          <w:szCs w:val="28"/>
        </w:rPr>
      </w:pPr>
      <w:r w:rsidRPr="001C3F38">
        <w:sym w:font="Symbol" w:char="F02D"/>
      </w:r>
      <w:r w:rsidRPr="00915064">
        <w:rPr>
          <w:rFonts w:ascii="Times New Roman" w:hAnsi="Times New Roman" w:cs="Times New Roman"/>
          <w:sz w:val="28"/>
          <w:szCs w:val="28"/>
        </w:rPr>
        <w:t xml:space="preserve"> описать алгоритм, используя псевдокод; </w:t>
      </w:r>
    </w:p>
    <w:p w14:paraId="37A2EC4B" w14:textId="50CD3A2F" w:rsidR="001C3F38" w:rsidRPr="00915064" w:rsidRDefault="001C3F38" w:rsidP="001C3F38">
      <w:pPr>
        <w:pStyle w:val="a3"/>
        <w:numPr>
          <w:ilvl w:val="0"/>
          <w:numId w:val="14"/>
        </w:numPr>
        <w:spacing w:after="0"/>
        <w:rPr>
          <w:rStyle w:val="ab"/>
          <w:rFonts w:ascii="Times New Roman" w:hAnsi="Times New Roman" w:cs="Times New Roman"/>
          <w:i w:val="0"/>
          <w:sz w:val="28"/>
          <w:szCs w:val="28"/>
        </w:rPr>
      </w:pPr>
      <w:r w:rsidRPr="001C3F38">
        <w:sym w:font="Symbol" w:char="F02D"/>
      </w:r>
      <w:r w:rsidRPr="00915064">
        <w:rPr>
          <w:rFonts w:ascii="Times New Roman" w:hAnsi="Times New Roman" w:cs="Times New Roman"/>
          <w:sz w:val="28"/>
          <w:szCs w:val="28"/>
        </w:rPr>
        <w:t xml:space="preserve"> построить блок-схему алгоритма</w:t>
      </w:r>
    </w:p>
    <w:p w14:paraId="004FD5DD" w14:textId="77777777" w:rsidR="001C3F38" w:rsidRPr="001C3F38" w:rsidRDefault="001C3F38" w:rsidP="001C3F3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 xml:space="preserve">4.Перечислите основные элементы блок-схемы. </w:t>
      </w:r>
    </w:p>
    <w:p w14:paraId="11CC1FE2" w14:textId="77777777" w:rsidR="001C3F38" w:rsidRPr="00915064" w:rsidRDefault="001C3F38" w:rsidP="00915064">
      <w:pPr>
        <w:pStyle w:val="a3"/>
        <w:numPr>
          <w:ilvl w:val="0"/>
          <w:numId w:val="15"/>
        </w:numPr>
        <w:spacing w:after="0"/>
        <w:rPr>
          <w:rFonts w:ascii="Times New Roman" w:hAnsi="Times New Roman" w:cs="Times New Roman"/>
          <w:color w:val="404040"/>
          <w:sz w:val="28"/>
          <w:szCs w:val="28"/>
        </w:rPr>
      </w:pPr>
      <w:r w:rsidRPr="00915064">
        <w:rPr>
          <w:rFonts w:ascii="Times New Roman" w:hAnsi="Times New Roman" w:cs="Times New Roman"/>
          <w:color w:val="404040"/>
          <w:sz w:val="28"/>
          <w:szCs w:val="28"/>
        </w:rPr>
        <w:t>Терминатор или блок начало-конец</w:t>
      </w:r>
    </w:p>
    <w:p w14:paraId="5EEFD51A" w14:textId="77777777" w:rsidR="001C3F38" w:rsidRPr="00915064" w:rsidRDefault="001C3F38" w:rsidP="00915064">
      <w:pPr>
        <w:pStyle w:val="a3"/>
        <w:numPr>
          <w:ilvl w:val="0"/>
          <w:numId w:val="1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915064">
        <w:rPr>
          <w:rFonts w:ascii="Times New Roman" w:hAnsi="Times New Roman" w:cs="Times New Roman"/>
          <w:color w:val="404040"/>
          <w:sz w:val="28"/>
          <w:szCs w:val="28"/>
        </w:rPr>
        <w:t>Блок команды, процесса, действия</w:t>
      </w:r>
    </w:p>
    <w:p w14:paraId="31CF30E7" w14:textId="77777777" w:rsidR="001C3F38" w:rsidRPr="00915064" w:rsidRDefault="001C3F38" w:rsidP="00915064">
      <w:pPr>
        <w:pStyle w:val="a3"/>
        <w:numPr>
          <w:ilvl w:val="0"/>
          <w:numId w:val="1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915064">
        <w:rPr>
          <w:rFonts w:ascii="Times New Roman" w:hAnsi="Times New Roman" w:cs="Times New Roman"/>
          <w:color w:val="404040"/>
          <w:sz w:val="28"/>
          <w:szCs w:val="28"/>
        </w:rPr>
        <w:t>Блок логического условия</w:t>
      </w:r>
    </w:p>
    <w:p w14:paraId="7493CD87" w14:textId="77777777" w:rsidR="001C3F38" w:rsidRPr="00915064" w:rsidRDefault="001C3F38" w:rsidP="00915064">
      <w:pPr>
        <w:pStyle w:val="a3"/>
        <w:numPr>
          <w:ilvl w:val="0"/>
          <w:numId w:val="1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915064">
        <w:rPr>
          <w:rFonts w:ascii="Times New Roman" w:hAnsi="Times New Roman" w:cs="Times New Roman"/>
          <w:color w:val="404040"/>
          <w:sz w:val="28"/>
          <w:szCs w:val="28"/>
        </w:rPr>
        <w:t>Предопределенный процесс</w:t>
      </w:r>
    </w:p>
    <w:p w14:paraId="6540BC69" w14:textId="77777777" w:rsidR="001C3F38" w:rsidRPr="00915064" w:rsidRDefault="001C3F38" w:rsidP="00915064">
      <w:pPr>
        <w:pStyle w:val="a3"/>
        <w:numPr>
          <w:ilvl w:val="0"/>
          <w:numId w:val="1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915064">
        <w:rPr>
          <w:rFonts w:ascii="Times New Roman" w:hAnsi="Times New Roman" w:cs="Times New Roman"/>
          <w:color w:val="404040"/>
          <w:sz w:val="28"/>
          <w:szCs w:val="28"/>
        </w:rPr>
        <w:t>Блок ввода-вывода данных</w:t>
      </w:r>
    </w:p>
    <w:p w14:paraId="7F88F875" w14:textId="77777777" w:rsidR="001C3F38" w:rsidRPr="00915064" w:rsidRDefault="001C3F38" w:rsidP="00915064">
      <w:pPr>
        <w:pStyle w:val="a3"/>
        <w:numPr>
          <w:ilvl w:val="0"/>
          <w:numId w:val="1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915064">
        <w:rPr>
          <w:rFonts w:ascii="Times New Roman" w:hAnsi="Times New Roman" w:cs="Times New Roman"/>
          <w:color w:val="404040"/>
          <w:sz w:val="28"/>
          <w:szCs w:val="28"/>
        </w:rPr>
        <w:t>Блок цикла со счетчиком</w:t>
      </w:r>
    </w:p>
    <w:p w14:paraId="44B0AB6C" w14:textId="77777777" w:rsidR="001C3F38" w:rsidRPr="00915064" w:rsidRDefault="001C3F38" w:rsidP="00915064">
      <w:pPr>
        <w:pStyle w:val="a3"/>
        <w:numPr>
          <w:ilvl w:val="0"/>
          <w:numId w:val="1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915064">
        <w:rPr>
          <w:rFonts w:ascii="Times New Roman" w:hAnsi="Times New Roman" w:cs="Times New Roman"/>
          <w:color w:val="404040"/>
          <w:sz w:val="28"/>
          <w:szCs w:val="28"/>
        </w:rPr>
        <w:t>Парный блок для циклов с пред- и постусловием</w:t>
      </w:r>
    </w:p>
    <w:p w14:paraId="48AD1F15" w14:textId="77777777" w:rsidR="001C3F38" w:rsidRPr="00915064" w:rsidRDefault="001C3F38" w:rsidP="00915064">
      <w:pPr>
        <w:pStyle w:val="a3"/>
        <w:numPr>
          <w:ilvl w:val="0"/>
          <w:numId w:val="15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13" w:tgtFrame="_self" w:history="1">
        <w:r w:rsidRPr="00915064">
          <w:rPr>
            <w:rStyle w:val="a9"/>
            <w:rFonts w:ascii="Times New Roman" w:hAnsi="Times New Roman" w:cs="Times New Roman"/>
            <w:color w:val="000000" w:themeColor="text1"/>
            <w:sz w:val="28"/>
            <w:szCs w:val="28"/>
            <w:bdr w:val="none" w:sz="0" w:space="0" w:color="auto" w:frame="1"/>
          </w:rPr>
          <w:t>Соединитель</w:t>
        </w:r>
      </w:hyperlink>
    </w:p>
    <w:p w14:paraId="348E4218" w14:textId="77777777" w:rsidR="001C3F38" w:rsidRPr="001C3F38" w:rsidRDefault="001C3F38" w:rsidP="001C3F3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hAnsi="Times New Roman" w:cs="Times New Roman"/>
          <w:sz w:val="28"/>
          <w:szCs w:val="28"/>
        </w:rPr>
        <w:t>5.Какие виды алгоритмов вы знаете?</w:t>
      </w:r>
    </w:p>
    <w:p w14:paraId="508A67E9" w14:textId="77777777" w:rsidR="001C3F38" w:rsidRPr="00915064" w:rsidRDefault="001C3F38" w:rsidP="00915064">
      <w:pPr>
        <w:pStyle w:val="a3"/>
        <w:numPr>
          <w:ilvl w:val="0"/>
          <w:numId w:val="16"/>
        </w:numPr>
        <w:spacing w:after="0"/>
        <w:rPr>
          <w:rFonts w:ascii="Times New Roman" w:eastAsia="Times New Roman" w:hAnsi="Times New Roman" w:cs="Times New Roman"/>
          <w:sz w:val="28"/>
          <w:szCs w:val="28"/>
        </w:rPr>
      </w:pPr>
      <w:r w:rsidRPr="00915064">
        <w:rPr>
          <w:rFonts w:ascii="Times New Roman" w:eastAsia="Times New Roman" w:hAnsi="Times New Roman" w:cs="Times New Roman"/>
          <w:sz w:val="28"/>
          <w:szCs w:val="28"/>
        </w:rPr>
        <w:t>Различают три основных вида алгоритмов:</w:t>
      </w:r>
    </w:p>
    <w:p w14:paraId="68C143A3" w14:textId="267C328F" w:rsidR="001C3F38" w:rsidRPr="001C3F38" w:rsidRDefault="00915064" w:rsidP="001C3F38">
      <w:pPr>
        <w:spacing w:after="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r w:rsidR="001C3F38" w:rsidRPr="001C3F38">
        <w:rPr>
          <w:rFonts w:ascii="Times New Roman" w:eastAsia="Times New Roman" w:hAnsi="Times New Roman" w:cs="Times New Roman"/>
          <w:sz w:val="28"/>
          <w:szCs w:val="28"/>
        </w:rPr>
        <w:t>линейный алгоритм</w:t>
      </w:r>
      <w:bookmarkStart w:id="0" w:name="_GoBack"/>
      <w:bookmarkEnd w:id="0"/>
    </w:p>
    <w:p w14:paraId="594CB6EE" w14:textId="77777777" w:rsidR="001C3F38" w:rsidRPr="001C3F38" w:rsidRDefault="001C3F38" w:rsidP="001C3F38">
      <w:pPr>
        <w:spacing w:after="0"/>
        <w:rPr>
          <w:rFonts w:ascii="Times New Roman" w:eastAsia="Times New Roman" w:hAnsi="Times New Roman" w:cs="Times New Roman"/>
          <w:sz w:val="28"/>
          <w:szCs w:val="28"/>
        </w:rPr>
      </w:pPr>
      <w:r w:rsidRPr="001C3F38">
        <w:rPr>
          <w:rFonts w:ascii="Times New Roman" w:eastAsia="Times New Roman" w:hAnsi="Times New Roman" w:cs="Times New Roman"/>
          <w:sz w:val="28"/>
          <w:szCs w:val="28"/>
        </w:rPr>
        <w:lastRenderedPageBreak/>
        <w:t>разветвляющийся алгоритм</w:t>
      </w:r>
    </w:p>
    <w:p w14:paraId="6F12A5D2" w14:textId="77777777" w:rsidR="001C3F38" w:rsidRPr="001C3F38" w:rsidRDefault="001C3F38" w:rsidP="001C3F3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C3F38">
        <w:rPr>
          <w:rFonts w:ascii="Times New Roman" w:eastAsia="Times New Roman" w:hAnsi="Times New Roman" w:cs="Times New Roman"/>
          <w:sz w:val="28"/>
          <w:szCs w:val="28"/>
        </w:rPr>
        <w:t>циклический алгоритм</w:t>
      </w:r>
    </w:p>
    <w:p w14:paraId="01DF0532" w14:textId="497BA761" w:rsidR="26B350A5" w:rsidRPr="001C3F38" w:rsidRDefault="26B350A5" w:rsidP="26B350A5">
      <w:pPr>
        <w:ind w:left="708"/>
        <w:rPr>
          <w:b/>
          <w:bCs/>
          <w:sz w:val="28"/>
          <w:szCs w:val="28"/>
        </w:rPr>
      </w:pPr>
    </w:p>
    <w:p w14:paraId="0CD3EED9" w14:textId="2CEDFFB0" w:rsidR="26B350A5" w:rsidRPr="001C3F38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p w14:paraId="7146559B" w14:textId="0E248D27" w:rsidR="26B350A5" w:rsidRDefault="26B350A5" w:rsidP="26B350A5">
      <w:pPr>
        <w:ind w:left="708"/>
        <w:jc w:val="center"/>
        <w:rPr>
          <w:b/>
          <w:bCs/>
          <w:sz w:val="28"/>
          <w:szCs w:val="28"/>
        </w:rPr>
      </w:pPr>
    </w:p>
    <w:sectPr w:rsidR="26B350A5">
      <w:headerReference w:type="default" r:id="rId14"/>
      <w:footerReference w:type="default" r:id="rId15"/>
      <w:pgSz w:w="11906" w:h="16838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1A5A4BF" w14:textId="77777777" w:rsidR="009E2984" w:rsidRDefault="009E2984">
      <w:pPr>
        <w:spacing w:after="0" w:line="240" w:lineRule="auto"/>
      </w:pPr>
      <w:r>
        <w:separator/>
      </w:r>
    </w:p>
  </w:endnote>
  <w:endnote w:type="continuationSeparator" w:id="0">
    <w:p w14:paraId="205591BB" w14:textId="77777777" w:rsidR="009E2984" w:rsidRDefault="009E29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85"/>
      <w:gridCol w:w="3485"/>
      <w:gridCol w:w="3485"/>
    </w:tblGrid>
    <w:tr w:rsidR="26B350A5" w14:paraId="35BA259E" w14:textId="77777777" w:rsidTr="26B350A5">
      <w:tc>
        <w:tcPr>
          <w:tcW w:w="3485" w:type="dxa"/>
        </w:tcPr>
        <w:p w14:paraId="32452D12" w14:textId="68206EDF" w:rsidR="26B350A5" w:rsidRDefault="26B350A5" w:rsidP="26B350A5">
          <w:pPr>
            <w:pStyle w:val="a6"/>
            <w:ind w:left="-115"/>
          </w:pPr>
        </w:p>
      </w:tc>
      <w:tc>
        <w:tcPr>
          <w:tcW w:w="3485" w:type="dxa"/>
        </w:tcPr>
        <w:p w14:paraId="2C834031" w14:textId="256CA1AB" w:rsidR="26B350A5" w:rsidRDefault="26B350A5" w:rsidP="26B350A5">
          <w:pPr>
            <w:pStyle w:val="a6"/>
            <w:jc w:val="center"/>
          </w:pPr>
        </w:p>
      </w:tc>
      <w:tc>
        <w:tcPr>
          <w:tcW w:w="3485" w:type="dxa"/>
        </w:tcPr>
        <w:p w14:paraId="18EA050E" w14:textId="2B307611" w:rsidR="26B350A5" w:rsidRDefault="26B350A5" w:rsidP="26B350A5">
          <w:pPr>
            <w:pStyle w:val="a6"/>
            <w:ind w:right="-115"/>
            <w:jc w:val="right"/>
          </w:pPr>
        </w:p>
      </w:tc>
    </w:tr>
  </w:tbl>
  <w:p w14:paraId="290B43FA" w14:textId="59C93A20" w:rsidR="26B350A5" w:rsidRDefault="26B350A5" w:rsidP="26B350A5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76DD2C" w14:textId="77777777" w:rsidR="009E2984" w:rsidRDefault="009E2984">
      <w:pPr>
        <w:spacing w:after="0" w:line="240" w:lineRule="auto"/>
      </w:pPr>
      <w:r>
        <w:separator/>
      </w:r>
    </w:p>
  </w:footnote>
  <w:footnote w:type="continuationSeparator" w:id="0">
    <w:p w14:paraId="5FA69279" w14:textId="77777777" w:rsidR="009E2984" w:rsidRDefault="009E298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85"/>
      <w:gridCol w:w="3485"/>
      <w:gridCol w:w="3485"/>
    </w:tblGrid>
    <w:tr w:rsidR="26B350A5" w14:paraId="2EAE4A7C" w14:textId="77777777" w:rsidTr="26B350A5">
      <w:tc>
        <w:tcPr>
          <w:tcW w:w="3485" w:type="dxa"/>
        </w:tcPr>
        <w:p w14:paraId="335196D8" w14:textId="171C467F" w:rsidR="26B350A5" w:rsidRDefault="26B350A5" w:rsidP="26B350A5">
          <w:pPr>
            <w:pStyle w:val="a6"/>
            <w:ind w:left="-115"/>
          </w:pPr>
        </w:p>
      </w:tc>
      <w:tc>
        <w:tcPr>
          <w:tcW w:w="3485" w:type="dxa"/>
        </w:tcPr>
        <w:p w14:paraId="79404DF6" w14:textId="0ED13183" w:rsidR="26B350A5" w:rsidRDefault="26B350A5" w:rsidP="26B350A5">
          <w:pPr>
            <w:pStyle w:val="a6"/>
            <w:jc w:val="center"/>
          </w:pPr>
        </w:p>
      </w:tc>
      <w:tc>
        <w:tcPr>
          <w:tcW w:w="3485" w:type="dxa"/>
        </w:tcPr>
        <w:p w14:paraId="01E5B3B1" w14:textId="48B49E3C" w:rsidR="26B350A5" w:rsidRDefault="26B350A5" w:rsidP="26B350A5">
          <w:pPr>
            <w:pStyle w:val="a6"/>
            <w:ind w:right="-115"/>
            <w:jc w:val="right"/>
          </w:pPr>
        </w:p>
      </w:tc>
    </w:tr>
  </w:tbl>
  <w:p w14:paraId="02D33C5F" w14:textId="1B7F7E3B" w:rsidR="26B350A5" w:rsidRDefault="26B350A5" w:rsidP="26B350A5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59C243"/>
    <w:multiLevelType w:val="hybridMultilevel"/>
    <w:tmpl w:val="C1821DB0"/>
    <w:lvl w:ilvl="0" w:tplc="45AA13FA">
      <w:start w:val="1"/>
      <w:numFmt w:val="decimal"/>
      <w:lvlText w:val="%1."/>
      <w:lvlJc w:val="left"/>
      <w:pPr>
        <w:ind w:left="720" w:hanging="360"/>
      </w:pPr>
    </w:lvl>
    <w:lvl w:ilvl="1" w:tplc="E4402320">
      <w:start w:val="1"/>
      <w:numFmt w:val="lowerLetter"/>
      <w:lvlText w:val="%2."/>
      <w:lvlJc w:val="left"/>
      <w:pPr>
        <w:ind w:left="1440" w:hanging="360"/>
      </w:pPr>
    </w:lvl>
    <w:lvl w:ilvl="2" w:tplc="D63C3A18">
      <w:start w:val="1"/>
      <w:numFmt w:val="lowerRoman"/>
      <w:lvlText w:val="%3."/>
      <w:lvlJc w:val="right"/>
      <w:pPr>
        <w:ind w:left="2160" w:hanging="180"/>
      </w:pPr>
    </w:lvl>
    <w:lvl w:ilvl="3" w:tplc="263408E8">
      <w:start w:val="1"/>
      <w:numFmt w:val="decimal"/>
      <w:lvlText w:val="%4."/>
      <w:lvlJc w:val="left"/>
      <w:pPr>
        <w:ind w:left="2880" w:hanging="360"/>
      </w:pPr>
    </w:lvl>
    <w:lvl w:ilvl="4" w:tplc="F5380F58">
      <w:start w:val="1"/>
      <w:numFmt w:val="lowerLetter"/>
      <w:lvlText w:val="%5."/>
      <w:lvlJc w:val="left"/>
      <w:pPr>
        <w:ind w:left="3600" w:hanging="360"/>
      </w:pPr>
    </w:lvl>
    <w:lvl w:ilvl="5" w:tplc="1CA681DA">
      <w:start w:val="1"/>
      <w:numFmt w:val="lowerRoman"/>
      <w:lvlText w:val="%6."/>
      <w:lvlJc w:val="right"/>
      <w:pPr>
        <w:ind w:left="4320" w:hanging="180"/>
      </w:pPr>
    </w:lvl>
    <w:lvl w:ilvl="6" w:tplc="240887D8">
      <w:start w:val="1"/>
      <w:numFmt w:val="decimal"/>
      <w:lvlText w:val="%7."/>
      <w:lvlJc w:val="left"/>
      <w:pPr>
        <w:ind w:left="5040" w:hanging="360"/>
      </w:pPr>
    </w:lvl>
    <w:lvl w:ilvl="7" w:tplc="FC3C5552">
      <w:start w:val="1"/>
      <w:numFmt w:val="lowerLetter"/>
      <w:lvlText w:val="%8."/>
      <w:lvlJc w:val="left"/>
      <w:pPr>
        <w:ind w:left="5760" w:hanging="360"/>
      </w:pPr>
    </w:lvl>
    <w:lvl w:ilvl="8" w:tplc="98348DF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8D54B3"/>
    <w:multiLevelType w:val="hybridMultilevel"/>
    <w:tmpl w:val="288869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C5F12DD"/>
    <w:multiLevelType w:val="hybridMultilevel"/>
    <w:tmpl w:val="CD167B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691D4F"/>
    <w:multiLevelType w:val="hybridMultilevel"/>
    <w:tmpl w:val="429A98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650CD8"/>
    <w:multiLevelType w:val="hybridMultilevel"/>
    <w:tmpl w:val="D8FCB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9970A5"/>
    <w:multiLevelType w:val="hybridMultilevel"/>
    <w:tmpl w:val="799A9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0129D5"/>
    <w:multiLevelType w:val="hybridMultilevel"/>
    <w:tmpl w:val="34061DDE"/>
    <w:lvl w:ilvl="0" w:tplc="13DAE7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704AA3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CB664D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F1E8F7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F8435C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A2BDC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B3C64D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B56F3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E8EE22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A4341C"/>
    <w:multiLevelType w:val="hybridMultilevel"/>
    <w:tmpl w:val="06E24DDA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FE2E13"/>
    <w:multiLevelType w:val="hybridMultilevel"/>
    <w:tmpl w:val="BA4436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E05AA0"/>
    <w:multiLevelType w:val="hybridMultilevel"/>
    <w:tmpl w:val="CDE096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8C672CB"/>
    <w:multiLevelType w:val="hybridMultilevel"/>
    <w:tmpl w:val="A118B1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AE83163"/>
    <w:multiLevelType w:val="hybridMultilevel"/>
    <w:tmpl w:val="9DDEF3AE"/>
    <w:lvl w:ilvl="0" w:tplc="0415000F">
      <w:start w:val="1"/>
      <w:numFmt w:val="decimal"/>
      <w:lvlText w:val="%1."/>
      <w:lvlJc w:val="left"/>
      <w:pPr>
        <w:ind w:left="-273" w:hanging="360"/>
      </w:pPr>
    </w:lvl>
    <w:lvl w:ilvl="1" w:tplc="04150019">
      <w:start w:val="1"/>
      <w:numFmt w:val="lowerLetter"/>
      <w:lvlText w:val="%2."/>
      <w:lvlJc w:val="left"/>
      <w:pPr>
        <w:ind w:left="447" w:hanging="360"/>
      </w:pPr>
    </w:lvl>
    <w:lvl w:ilvl="2" w:tplc="0415001B">
      <w:start w:val="1"/>
      <w:numFmt w:val="lowerRoman"/>
      <w:lvlText w:val="%3."/>
      <w:lvlJc w:val="right"/>
      <w:pPr>
        <w:ind w:left="1167" w:hanging="180"/>
      </w:pPr>
    </w:lvl>
    <w:lvl w:ilvl="3" w:tplc="0415000F">
      <w:start w:val="1"/>
      <w:numFmt w:val="decimal"/>
      <w:lvlText w:val="%4."/>
      <w:lvlJc w:val="left"/>
      <w:pPr>
        <w:ind w:left="1887" w:hanging="360"/>
      </w:pPr>
    </w:lvl>
    <w:lvl w:ilvl="4" w:tplc="04150019">
      <w:start w:val="1"/>
      <w:numFmt w:val="lowerLetter"/>
      <w:lvlText w:val="%5."/>
      <w:lvlJc w:val="left"/>
      <w:pPr>
        <w:ind w:left="2607" w:hanging="360"/>
      </w:pPr>
    </w:lvl>
    <w:lvl w:ilvl="5" w:tplc="0415001B">
      <w:start w:val="1"/>
      <w:numFmt w:val="lowerRoman"/>
      <w:lvlText w:val="%6."/>
      <w:lvlJc w:val="right"/>
      <w:pPr>
        <w:ind w:left="3327" w:hanging="180"/>
      </w:pPr>
    </w:lvl>
    <w:lvl w:ilvl="6" w:tplc="0415000F">
      <w:start w:val="1"/>
      <w:numFmt w:val="decimal"/>
      <w:lvlText w:val="%7."/>
      <w:lvlJc w:val="left"/>
      <w:pPr>
        <w:ind w:left="4047" w:hanging="360"/>
      </w:pPr>
    </w:lvl>
    <w:lvl w:ilvl="7" w:tplc="04150019">
      <w:start w:val="1"/>
      <w:numFmt w:val="lowerLetter"/>
      <w:lvlText w:val="%8."/>
      <w:lvlJc w:val="left"/>
      <w:pPr>
        <w:ind w:left="4767" w:hanging="360"/>
      </w:pPr>
    </w:lvl>
    <w:lvl w:ilvl="8" w:tplc="0415001B">
      <w:start w:val="1"/>
      <w:numFmt w:val="lowerRoman"/>
      <w:lvlText w:val="%9."/>
      <w:lvlJc w:val="right"/>
      <w:pPr>
        <w:ind w:left="5487" w:hanging="180"/>
      </w:pPr>
    </w:lvl>
  </w:abstractNum>
  <w:abstractNum w:abstractNumId="12" w15:restartNumberingAfterBreak="0">
    <w:nsid w:val="60612448"/>
    <w:multiLevelType w:val="hybridMultilevel"/>
    <w:tmpl w:val="2D72CB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0BE365A"/>
    <w:multiLevelType w:val="hybridMultilevel"/>
    <w:tmpl w:val="69D22B3E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250486E"/>
    <w:multiLevelType w:val="hybridMultilevel"/>
    <w:tmpl w:val="D77AE466"/>
    <w:lvl w:ilvl="0" w:tplc="04190001">
      <w:start w:val="1"/>
      <w:numFmt w:val="bullet"/>
      <w:lvlText w:val=""/>
      <w:lvlJc w:val="left"/>
      <w:pPr>
        <w:ind w:left="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47" w:hanging="360"/>
      </w:pPr>
      <w:rPr>
        <w:rFonts w:ascii="Wingdings" w:hAnsi="Wingdings" w:hint="default"/>
      </w:rPr>
    </w:lvl>
  </w:abstractNum>
  <w:abstractNum w:abstractNumId="15" w15:restartNumberingAfterBreak="0">
    <w:nsid w:val="76752A90"/>
    <w:multiLevelType w:val="hybridMultilevel"/>
    <w:tmpl w:val="F9DE4B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13"/>
  </w:num>
  <w:num w:numId="4">
    <w:abstractNumId w:val="7"/>
  </w:num>
  <w:num w:numId="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5"/>
  </w:num>
  <w:num w:numId="8">
    <w:abstractNumId w:val="4"/>
  </w:num>
  <w:num w:numId="9">
    <w:abstractNumId w:val="1"/>
  </w:num>
  <w:num w:numId="10">
    <w:abstractNumId w:val="8"/>
  </w:num>
  <w:num w:numId="11">
    <w:abstractNumId w:val="15"/>
  </w:num>
  <w:num w:numId="12">
    <w:abstractNumId w:val="14"/>
  </w:num>
  <w:num w:numId="13">
    <w:abstractNumId w:val="10"/>
  </w:num>
  <w:num w:numId="14">
    <w:abstractNumId w:val="2"/>
  </w:num>
  <w:num w:numId="15">
    <w:abstractNumId w:val="3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4D827056"/>
    <w:rsid w:val="001C3F38"/>
    <w:rsid w:val="00820BD7"/>
    <w:rsid w:val="00915064"/>
    <w:rsid w:val="00930E6B"/>
    <w:rsid w:val="009E2984"/>
    <w:rsid w:val="00B2309F"/>
    <w:rsid w:val="26B350A5"/>
    <w:rsid w:val="4D827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D827056"/>
  <w15:chartTrackingRefBased/>
  <w15:docId w15:val="{E229CD6E-B9C0-40CA-8816-12976782F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5">
    <w:name w:val="Верхний колонтитул Знак"/>
    <w:basedOn w:val="a0"/>
    <w:link w:val="a6"/>
    <w:uiPriority w:val="99"/>
  </w:style>
  <w:style w:type="paragraph" w:styleId="a6">
    <w:name w:val="header"/>
    <w:basedOn w:val="a"/>
    <w:link w:val="a5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8"/>
    <w:uiPriority w:val="99"/>
  </w:style>
  <w:style w:type="paragraph" w:styleId="a8">
    <w:name w:val="footer"/>
    <w:basedOn w:val="a"/>
    <w:link w:val="a7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w">
    <w:name w:val="w"/>
    <w:basedOn w:val="a0"/>
    <w:rsid w:val="001C3F38"/>
  </w:style>
  <w:style w:type="character" w:styleId="a9">
    <w:name w:val="Hyperlink"/>
    <w:basedOn w:val="a0"/>
    <w:uiPriority w:val="99"/>
    <w:semiHidden/>
    <w:unhideWhenUsed/>
    <w:rsid w:val="001C3F38"/>
    <w:rPr>
      <w:color w:val="0000FF"/>
      <w:u w:val="single"/>
    </w:rPr>
  </w:style>
  <w:style w:type="character" w:styleId="aa">
    <w:name w:val="Intense Emphasis"/>
    <w:basedOn w:val="a0"/>
    <w:uiPriority w:val="21"/>
    <w:qFormat/>
    <w:rsid w:val="001C3F38"/>
    <w:rPr>
      <w:i/>
      <w:iCs/>
      <w:color w:val="4472C4" w:themeColor="accent1"/>
    </w:rPr>
  </w:style>
  <w:style w:type="character" w:styleId="ab">
    <w:name w:val="Subtle Emphasis"/>
    <w:basedOn w:val="a0"/>
    <w:uiPriority w:val="19"/>
    <w:qFormat/>
    <w:rsid w:val="001C3F38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videoege.ru/informatika/perenos-blok-shemy-na-sleduyushchuyu-stranic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24C76B-D86C-4D23-A2D5-15A2ED9C3A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7</Pages>
  <Words>734</Words>
  <Characters>4188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vchuk Alexei</dc:creator>
  <cp:keywords/>
  <dc:description/>
  <cp:lastModifiedBy>Alexei Savchuk</cp:lastModifiedBy>
  <cp:revision>3</cp:revision>
  <dcterms:created xsi:type="dcterms:W3CDTF">2022-10-15T19:25:00Z</dcterms:created>
  <dcterms:modified xsi:type="dcterms:W3CDTF">2022-10-15T20:10:00Z</dcterms:modified>
</cp:coreProperties>
</file>